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3296F2" w14:textId="77777777" w:rsidR="000F33DD" w:rsidRPr="007F16F8" w:rsidRDefault="000F33DD" w:rsidP="000F33DD">
      <w:pPr>
        <w:pStyle w:val="a0"/>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Pr="004C74E6">
        <w:rPr>
          <w:rFonts w:cs="Arial"/>
          <w:bCs/>
          <w:sz w:val="24"/>
          <w:highlight w:val="yellow"/>
          <w:lang w:val="en-US"/>
        </w:rPr>
        <w:t>x.x.x</w:t>
      </w:r>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SData]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SData]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TDocs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SData]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i.e.</w:t>
      </w:r>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ED1B2C">
      <w:pPr>
        <w:pStyle w:val="a9"/>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UE receive indication from network to switch to non-SDT procedure. Network can send RRCResume</w:t>
      </w:r>
      <w:r w:rsidRPr="00742C19">
        <w:rPr>
          <w:i/>
          <w:iCs/>
          <w:lang w:val="en-GB"/>
        </w:rPr>
        <w:t>. FFS whether network can send indication in RAR/fallbackRAR/DCI to switch to non-SDT procedure.”</w:t>
      </w:r>
    </w:p>
    <w:p w14:paraId="11A9FA1A" w14:textId="3F5B35CF" w:rsidR="00945BFF" w:rsidRPr="00856E95" w:rsidRDefault="007A4B26" w:rsidP="00ED1B2C">
      <w:pPr>
        <w:pStyle w:val="a9"/>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ED1B2C">
      <w:pPr>
        <w:pStyle w:val="a9"/>
        <w:numPr>
          <w:ilvl w:val="0"/>
          <w:numId w:val="24"/>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748A8B36" w:rsidR="000F33DD" w:rsidRPr="0028229F" w:rsidRDefault="000F33DD" w:rsidP="000F33DD">
      <w:pPr>
        <w:jc w:val="both"/>
        <w:rPr>
          <w:rFonts w:ascii="Times New Roman" w:hAnsi="Times New Roman" w:cs="Times New Roman"/>
          <w:sz w:val="20"/>
          <w:szCs w:val="20"/>
          <w:lang w:val="en-GB"/>
        </w:rPr>
      </w:pPr>
      <w:r w:rsidRPr="00970F4D">
        <w:rPr>
          <w:rFonts w:ascii="Times New Roman" w:hAnsi="Times New Roman" w:cs="Times New Roman"/>
          <w:sz w:val="20"/>
          <w:szCs w:val="20"/>
          <w:lang w:val="en-GB"/>
        </w:rPr>
        <w:t>Rel-17 SDT WID captures that “</w:t>
      </w:r>
      <w:r w:rsidRPr="00970F4D">
        <w:rPr>
          <w:rFonts w:ascii="Times New Roman" w:hAnsi="Times New Roman" w:cs="Times New Roman"/>
          <w:i/>
          <w:iCs/>
          <w:sz w:val="20"/>
          <w:szCs w:val="20"/>
          <w:lang w:val="en-GB"/>
        </w:rPr>
        <w:t>UL small data transmissions for RACH-based schemes (i.e. 2-step and 4-step RACH)</w:t>
      </w:r>
      <w:r w:rsidRPr="00970F4D">
        <w:rPr>
          <w:rFonts w:ascii="Times New Roman" w:hAnsi="Times New Roman" w:cs="Times New Roman"/>
          <w:sz w:val="20"/>
          <w:szCs w:val="20"/>
          <w:lang w:val="en-GB"/>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lang w:val="en-GB"/>
        </w:rPr>
        <w:t xml:space="preserve">”. Whether and how to address the scenario when UE transitions into RRC_CONNECTED during an ongoing </w:t>
      </w:r>
      <w:r w:rsidRPr="00970F4D">
        <w:rPr>
          <w:rFonts w:ascii="Times New Roman" w:hAnsi="Times New Roman" w:cs="Times New Roman"/>
          <w:sz w:val="20"/>
          <w:szCs w:val="20"/>
        </w:rPr>
        <w:t>SDT session where UE AS context was not relocated is discussed</w:t>
      </w:r>
      <w:r w:rsidRPr="00970F4D">
        <w:rPr>
          <w:rFonts w:ascii="Times New Roman" w:hAnsi="Times New Roman" w:cs="Times New Roman"/>
          <w:sz w:val="20"/>
          <w:szCs w:val="20"/>
          <w:lang w:val="en-GB"/>
        </w:rPr>
        <w:t xml:space="preserve"> by</w:t>
      </w:r>
      <w:r w:rsidR="005578B6" w:rsidRPr="00970F4D">
        <w:rPr>
          <w:rFonts w:ascii="Times New Roman" w:hAnsi="Times New Roman" w:cs="Times New Roman"/>
          <w:sz w:val="20"/>
          <w:szCs w:val="20"/>
          <w:lang w:val="en-GB"/>
        </w:rPr>
        <w:t xml:space="preserve"> </w:t>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41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2]</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716 \r \h </w:instrText>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r>
      <w:r w:rsidR="0059587E"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5]</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56 \r \h </w:instrText>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r>
      <w:r w:rsidR="005578B6"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8]</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530 \r \h </w:instrText>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r>
      <w:r w:rsidR="0059587E"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19]</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259.5pt" o:ole="">
            <v:imagedata r:id="rId11" o:title=""/>
          </v:shape>
          <o:OLEObject Type="Embed" ProgID="Visio.Drawing.11" ShapeID="_x0000_i1025" DrawAspect="Content" ObjectID="_1685858433" r:id="rId12"/>
        </w:object>
      </w:r>
    </w:p>
    <w:p w14:paraId="3279F0B9" w14:textId="363DB5A4" w:rsidR="000F33DD" w:rsidRDefault="000F33DD" w:rsidP="000F33DD">
      <w:pPr>
        <w:pStyle w:val="af6"/>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ED1B2C">
      <w:pPr>
        <w:pStyle w:val="a9"/>
        <w:numPr>
          <w:ilvl w:val="0"/>
          <w:numId w:val="14"/>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ED1B2C">
      <w:pPr>
        <w:pStyle w:val="a9"/>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sidRPr="00121FBE">
        <w:rPr>
          <w:iCs/>
          <w:lang w:val="en-GB"/>
        </w:rPr>
        <w:lastRenderedPageBreak/>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p>
    <w:p w14:paraId="59F84653" w14:textId="77777777" w:rsidR="000F33DD"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p>
    <w:p w14:paraId="24AECEEC" w14:textId="77777777" w:rsidR="000F33DD" w:rsidRPr="00092C23"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ED1B2C">
      <w:pPr>
        <w:pStyle w:val="a9"/>
        <w:numPr>
          <w:ilvl w:val="2"/>
          <w:numId w:val="19"/>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ED1B2C">
      <w:pPr>
        <w:pStyle w:val="a9"/>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ED1B2C">
      <w:pPr>
        <w:pStyle w:val="a9"/>
        <w:numPr>
          <w:ilvl w:val="0"/>
          <w:numId w:val="19"/>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p w14:paraId="4B581E0A" w14:textId="55E3960A" w:rsidR="000F33DD" w:rsidRPr="004A090A" w:rsidRDefault="009968CA" w:rsidP="00742C19">
      <w:pPr>
        <w:spacing w:after="120" w:line="257" w:lineRule="auto"/>
        <w:jc w:val="both"/>
        <w:rPr>
          <w:lang w:val="en-GB"/>
        </w:rPr>
      </w:pPr>
      <w:r>
        <w:rPr>
          <w:rFonts w:ascii="Times New Roman" w:hAnsi="Times New Roman" w:cs="Times New Roman"/>
          <w:iCs/>
          <w:sz w:val="20"/>
          <w:szCs w:val="20"/>
          <w:lang w:val="en-GB"/>
        </w:rPr>
        <w:t>Moreover</w:t>
      </w:r>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a9"/>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r w:rsidR="000F33DD" w:rsidRPr="003469AC">
        <w:rPr>
          <w:i/>
          <w:iCs/>
        </w:rPr>
        <w:t>RRCResume</w:t>
      </w:r>
      <w:r w:rsidR="000F33DD" w:rsidRPr="00554A43">
        <w:t xml:space="preserve"> message </w:t>
      </w:r>
      <w:r>
        <w:t xml:space="preserve">during an ongoing SDT session or </w:t>
      </w:r>
      <w:r w:rsidR="000F33DD" w:rsidRPr="00554A43">
        <w:t xml:space="preserve">in response to </w:t>
      </w:r>
      <w:r w:rsidR="000F33DD" w:rsidRPr="003469AC">
        <w:rPr>
          <w:i/>
          <w:iCs/>
        </w:rPr>
        <w:t>RRCResumeRequest</w:t>
      </w:r>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7523DE" w:rsidRPr="004F40AB" w14:paraId="3DCFC5F9" w14:textId="77777777" w:rsidTr="447821B6">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447821B6">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termination of SDT procedure). </w:t>
            </w:r>
          </w:p>
        </w:tc>
      </w:tr>
      <w:tr w:rsidR="007523DE" w:rsidRPr="00C46E7F" w14:paraId="30EC6B0F" w14:textId="77777777" w:rsidTr="447821B6">
        <w:tc>
          <w:tcPr>
            <w:tcW w:w="1056" w:type="pct"/>
          </w:tcPr>
          <w:p w14:paraId="5E61DA3C" w14:textId="7D8190E1" w:rsidR="007523DE" w:rsidRPr="004F40AB" w:rsidRDefault="00226604" w:rsidP="00D630C8">
            <w:pPr>
              <w:spacing w:after="0"/>
            </w:pPr>
            <w:r>
              <w:lastRenderedPageBreak/>
              <w:t>APT</w:t>
            </w:r>
          </w:p>
        </w:tc>
        <w:tc>
          <w:tcPr>
            <w:tcW w:w="3944" w:type="pct"/>
          </w:tcPr>
          <w:p w14:paraId="6AFE1805" w14:textId="222B261F" w:rsidR="007523DE" w:rsidRPr="009D1AE0" w:rsidRDefault="31DD9FC9" w:rsidP="00D630C8">
            <w:pPr>
              <w:spacing w:after="0"/>
              <w:rPr>
                <w:rFonts w:eastAsia="PMingLiU"/>
                <w:lang w:val="en-GB" w:eastAsia="zh-TW"/>
              </w:rPr>
            </w:pPr>
            <w:r w:rsidRPr="447821B6">
              <w:rPr>
                <w:rFonts w:eastAsia="PMingLiU"/>
                <w:lang w:val="en-GB" w:eastAsia="zh-TW"/>
              </w:rPr>
              <w:t>Similar view</w:t>
            </w:r>
            <w:r w:rsidR="17E54C49" w:rsidRPr="447821B6">
              <w:rPr>
                <w:rFonts w:eastAsia="PMingLiU"/>
                <w:lang w:val="en-GB" w:eastAsia="zh-TW"/>
              </w:rPr>
              <w:t xml:space="preserve"> with ZTE</w:t>
            </w:r>
            <w:r w:rsidRPr="447821B6">
              <w:rPr>
                <w:rFonts w:eastAsia="PMingLiU"/>
                <w:lang w:val="en-GB" w:eastAsia="zh-TW"/>
              </w:rPr>
              <w:t>:</w:t>
            </w:r>
            <w:r w:rsidR="17E54C49" w:rsidRPr="447821B6">
              <w:rPr>
                <w:rFonts w:eastAsia="PMingLiU"/>
                <w:lang w:val="en-GB" w:eastAsia="zh-TW"/>
              </w:rPr>
              <w:t xml:space="preserve"> a</w:t>
            </w:r>
            <w:r w:rsidR="795505C8" w:rsidRPr="447821B6">
              <w:rPr>
                <w:rFonts w:eastAsia="PMingLiU"/>
                <w:lang w:val="en-GB" w:eastAsia="zh-TW"/>
              </w:rPr>
              <w:t xml:space="preserve"> higher-level question like </w:t>
            </w:r>
            <w:r w:rsidR="6C55C752" w:rsidRPr="447821B6">
              <w:rPr>
                <w:rFonts w:eastAsia="PMingLiU"/>
                <w:lang w:val="en-GB" w:eastAsia="zh-TW"/>
              </w:rPr>
              <w:t>whether to support a mechanism to prevent data loss</w:t>
            </w:r>
            <w:r w:rsidR="5CBA7DED" w:rsidRPr="447821B6">
              <w:rPr>
                <w:rFonts w:eastAsia="PMingLiU"/>
                <w:lang w:val="en-GB" w:eastAsia="zh-TW"/>
              </w:rPr>
              <w:t xml:space="preserve"> </w:t>
            </w:r>
            <w:r w:rsidR="66F28125" w:rsidRPr="447821B6">
              <w:rPr>
                <w:rFonts w:eastAsia="PMingLiU"/>
                <w:lang w:val="en-GB" w:eastAsia="zh-TW"/>
              </w:rPr>
              <w:t xml:space="preserve">(especially for the on-going SDT RB) </w:t>
            </w:r>
            <w:r w:rsidR="5CBA7DED" w:rsidRPr="447821B6">
              <w:rPr>
                <w:rFonts w:eastAsia="PMingLiU"/>
                <w:lang w:val="en-GB" w:eastAsia="zh-TW"/>
              </w:rPr>
              <w:t>when UE is moved back to RRC_INACTIVE</w:t>
            </w:r>
            <w:r w:rsidR="0B1C4C0F" w:rsidRPr="447821B6">
              <w:rPr>
                <w:rFonts w:eastAsia="PMingLiU"/>
                <w:lang w:val="en-GB" w:eastAsia="zh-TW"/>
              </w:rPr>
              <w:t xml:space="preserve"> </w:t>
            </w:r>
            <w:r w:rsidR="66F28125" w:rsidRPr="447821B6">
              <w:rPr>
                <w:rFonts w:eastAsia="PMingLiU"/>
                <w:lang w:val="en-GB" w:eastAsia="zh-TW"/>
              </w:rPr>
              <w:t xml:space="preserve">would be helpful </w:t>
            </w:r>
            <w:r w:rsidR="3DF13544" w:rsidRPr="447821B6">
              <w:rPr>
                <w:rFonts w:eastAsia="PMingLiU"/>
                <w:lang w:val="en-GB" w:eastAsia="zh-TW"/>
              </w:rPr>
              <w:t xml:space="preserve">for </w:t>
            </w:r>
            <w:r w:rsidR="66F28125" w:rsidRPr="447821B6">
              <w:rPr>
                <w:rFonts w:eastAsia="PMingLiU"/>
                <w:lang w:val="en-GB" w:eastAsia="zh-TW"/>
              </w:rPr>
              <w:t>section 2.1, option 1.a</w:t>
            </w:r>
            <w:r w:rsidR="5CBA7DED" w:rsidRPr="447821B6">
              <w:rPr>
                <w:rFonts w:eastAsia="PMingLiU"/>
                <w:lang w:val="en-GB" w:eastAsia="zh-TW"/>
              </w:rPr>
              <w:t>.</w:t>
            </w:r>
            <w:r w:rsidRPr="447821B6">
              <w:rPr>
                <w:rFonts w:eastAsia="PMingLiU"/>
                <w:lang w:val="en-GB" w:eastAsia="zh-TW"/>
              </w:rPr>
              <w:t xml:space="preserve"> </w:t>
            </w:r>
            <w:r w:rsidR="17E54C49" w:rsidRPr="447821B6">
              <w:rPr>
                <w:rFonts w:eastAsia="PMingLiU"/>
                <w:lang w:val="en-GB" w:eastAsia="zh-TW"/>
              </w:rPr>
              <w:t xml:space="preserve"> </w:t>
            </w:r>
          </w:p>
        </w:tc>
      </w:tr>
      <w:tr w:rsidR="000864CA" w:rsidRPr="00C46E7F" w14:paraId="4F5230B2" w14:textId="77777777" w:rsidTr="447821B6">
        <w:tc>
          <w:tcPr>
            <w:tcW w:w="1056" w:type="pct"/>
          </w:tcPr>
          <w:p w14:paraId="72753C22" w14:textId="3AE1AD86" w:rsidR="000864CA" w:rsidRDefault="000864CA" w:rsidP="000864CA">
            <w:pPr>
              <w:spacing w:after="0"/>
            </w:pPr>
            <w:r>
              <w:t>Huawei, HiSilicon</w:t>
            </w:r>
          </w:p>
        </w:tc>
        <w:tc>
          <w:tcPr>
            <w:tcW w:w="3944" w:type="pct"/>
          </w:tcPr>
          <w:p w14:paraId="7ECACCD6" w14:textId="77777777" w:rsidR="000864CA" w:rsidRDefault="000864CA" w:rsidP="000864CA">
            <w:pPr>
              <w:spacing w:after="0"/>
            </w:pPr>
            <w: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452121CE" w14:textId="77777777" w:rsidR="000864CA" w:rsidRDefault="000864CA" w:rsidP="000864CA">
            <w:pPr>
              <w:spacing w:after="0"/>
            </w:pPr>
            <w:r>
              <w:t>For Topic#2: Observation 1 is not really an observation – we should perhaps turn it into a proposal and attempt to agree on it.</w:t>
            </w:r>
          </w:p>
          <w:p w14:paraId="1690E29C" w14:textId="231AC39D" w:rsidR="000864CA" w:rsidRPr="447821B6" w:rsidRDefault="000864CA" w:rsidP="000864CA">
            <w:pPr>
              <w:spacing w:after="0"/>
              <w:rPr>
                <w:lang w:val="en-GB" w:eastAsia="zh-TW"/>
              </w:rPr>
            </w:pPr>
            <w:r>
              <w:t>On the comment from ZTE – when the UE moves to RRC INACTIVE and PDCP is suspended the PDCP PDUs are discarded, but not PDCP SDUs. This is how the data loss is avoided (as compared to moving the UE to RRC IDLE).</w:t>
            </w:r>
          </w:p>
        </w:tc>
      </w:tr>
      <w:tr w:rsidR="00970F4D" w:rsidRPr="00C46E7F" w14:paraId="689E5609" w14:textId="77777777" w:rsidTr="447821B6">
        <w:tc>
          <w:tcPr>
            <w:tcW w:w="1056" w:type="pct"/>
          </w:tcPr>
          <w:p w14:paraId="5AA5C24F" w14:textId="67359DC7" w:rsidR="00970F4D" w:rsidRDefault="00970F4D" w:rsidP="00970F4D">
            <w:pPr>
              <w:spacing w:after="0"/>
            </w:pPr>
            <w:r>
              <w:rPr>
                <w:rFonts w:hint="eastAsia"/>
                <w:lang w:eastAsia="zh-CN"/>
              </w:rPr>
              <w:t>T</w:t>
            </w:r>
            <w:r>
              <w:rPr>
                <w:lang w:eastAsia="zh-CN"/>
              </w:rPr>
              <w:t>CL</w:t>
            </w:r>
          </w:p>
        </w:tc>
        <w:tc>
          <w:tcPr>
            <w:tcW w:w="3944" w:type="pct"/>
          </w:tcPr>
          <w:p w14:paraId="0EF2B8BB" w14:textId="77777777" w:rsidR="00970F4D" w:rsidRDefault="00970F4D" w:rsidP="00970F4D">
            <w:pPr>
              <w:spacing w:after="0"/>
              <w:rPr>
                <w:lang w:eastAsia="zh-CN"/>
              </w:rPr>
            </w:pPr>
            <w:r>
              <w:rPr>
                <w:rFonts w:hint="eastAsia"/>
                <w:lang w:eastAsia="zh-CN"/>
              </w:rPr>
              <w:t>A</w:t>
            </w:r>
            <w:r>
              <w:rPr>
                <w:lang w:eastAsia="zh-CN"/>
              </w:rPr>
              <w:t xml:space="preserve">gree with HW that we should focus on the questions raised and do further studies on them for now, then investigate the possible approaches based on the studies. </w:t>
            </w:r>
          </w:p>
          <w:p w14:paraId="241C315C" w14:textId="10A5A4D2" w:rsidR="00970F4D" w:rsidRDefault="00970F4D" w:rsidP="00970F4D">
            <w:pPr>
              <w:spacing w:after="0"/>
            </w:pPr>
            <w:r>
              <w:rPr>
                <w:lang w:eastAsia="zh-CN"/>
              </w:rPr>
              <w:t>For section 2.1, option 1.a, we share the same view with ZTE and APT, the service continuation should be considered during the procedure the UE move back to INACTIVE state.</w:t>
            </w:r>
          </w:p>
        </w:tc>
      </w:tr>
      <w:tr w:rsidR="00C962A3" w:rsidRPr="00C46E7F" w14:paraId="0EACC83F" w14:textId="77777777" w:rsidTr="447821B6">
        <w:tc>
          <w:tcPr>
            <w:tcW w:w="1056" w:type="pct"/>
          </w:tcPr>
          <w:p w14:paraId="0DDD5C39" w14:textId="7F08B979" w:rsidR="00C962A3" w:rsidRDefault="00C962A3" w:rsidP="00970F4D">
            <w:pPr>
              <w:spacing w:after="0"/>
              <w:rPr>
                <w:lang w:eastAsia="zh-CN"/>
              </w:rPr>
            </w:pPr>
            <w:r>
              <w:rPr>
                <w:rFonts w:hint="eastAsia"/>
                <w:lang w:eastAsia="zh-CN"/>
              </w:rPr>
              <w:t>N</w:t>
            </w:r>
            <w:r>
              <w:rPr>
                <w:lang w:eastAsia="zh-CN"/>
              </w:rPr>
              <w:t>EC</w:t>
            </w:r>
          </w:p>
        </w:tc>
        <w:tc>
          <w:tcPr>
            <w:tcW w:w="3944" w:type="pct"/>
          </w:tcPr>
          <w:p w14:paraId="047EBDE3" w14:textId="55AA5B96" w:rsidR="00C962A3" w:rsidRDefault="00C962A3" w:rsidP="00970F4D">
            <w:pPr>
              <w:spacing w:after="0"/>
              <w:rPr>
                <w:lang w:eastAsia="zh-CN"/>
              </w:rPr>
            </w:pPr>
            <w:r>
              <w:rPr>
                <w:rFonts w:hint="eastAsia"/>
                <w:lang w:eastAsia="zh-CN"/>
              </w:rPr>
              <w:t>F</w:t>
            </w:r>
            <w:r>
              <w:rPr>
                <w:lang w:eastAsia="zh-CN"/>
              </w:rPr>
              <w:t xml:space="preserve">or </w:t>
            </w:r>
            <w:r>
              <w:rPr>
                <w:rFonts w:hint="eastAsia"/>
                <w:lang w:eastAsia="zh-CN"/>
              </w:rPr>
              <w:t>Topic#</w:t>
            </w:r>
            <w:r w:rsidR="004C28F2">
              <w:rPr>
                <w:lang w:eastAsia="zh-CN"/>
              </w:rPr>
              <w:t>1, we think this</w:t>
            </w:r>
            <w:r>
              <w:rPr>
                <w:lang w:eastAsia="zh-CN"/>
              </w:rPr>
              <w:t xml:space="preserve"> should be discussed by RAN3. And we understand that RAN3 haven’t agreed to support the scenario of </w:t>
            </w:r>
            <w:r w:rsidRPr="00C962A3">
              <w:rPr>
                <w:lang w:eastAsia="zh-CN"/>
              </w:rPr>
              <w:t>subsequent SDT without anchor relocation</w:t>
            </w:r>
            <w:r w:rsidR="00292778">
              <w:rPr>
                <w:lang w:eastAsia="zh-CN"/>
              </w:rPr>
              <w:t xml:space="preserve"> yet</w:t>
            </w:r>
            <w:r>
              <w:rPr>
                <w:lang w:eastAsia="zh-CN"/>
              </w:rPr>
              <w:t>. So it is t</w:t>
            </w:r>
            <w:r w:rsidR="00D30531">
              <w:rPr>
                <w:lang w:eastAsia="zh-CN"/>
              </w:rPr>
              <w:t>oo early to discuss related issue</w:t>
            </w:r>
            <w:r>
              <w:rPr>
                <w:lang w:eastAsia="zh-CN"/>
              </w:rPr>
              <w:t xml:space="preserve"> in RAN2.</w:t>
            </w:r>
          </w:p>
          <w:p w14:paraId="0027B739" w14:textId="026A2C10" w:rsidR="00C962A3" w:rsidRDefault="00C962A3" w:rsidP="00970F4D">
            <w:pPr>
              <w:spacing w:after="0"/>
              <w:rPr>
                <w:lang w:eastAsia="zh-CN"/>
              </w:rPr>
            </w:pPr>
            <w:r>
              <w:rPr>
                <w:rFonts w:hint="eastAsia"/>
                <w:lang w:eastAsia="zh-CN"/>
              </w:rPr>
              <w:t>W</w:t>
            </w:r>
            <w:r>
              <w:rPr>
                <w:lang w:eastAsia="zh-CN"/>
              </w:rPr>
              <w:t xml:space="preserve">e agree with observation 1 in </w:t>
            </w:r>
            <w:r>
              <w:rPr>
                <w:rFonts w:hint="eastAsia"/>
                <w:lang w:eastAsia="zh-CN"/>
              </w:rPr>
              <w:t>T</w:t>
            </w:r>
            <w:r>
              <w:rPr>
                <w:lang w:eastAsia="zh-CN"/>
              </w:rPr>
              <w:t>opic #2.</w:t>
            </w: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a9"/>
        <w:numPr>
          <w:ilvl w:val="0"/>
          <w:numId w:val="8"/>
        </w:numPr>
        <w:jc w:val="both"/>
        <w:rPr>
          <w:lang w:val="en-GB" w:eastAsia="x-none"/>
        </w:rPr>
      </w:pPr>
      <w:bookmarkStart w:id="15" w:name="OLE_LINK469"/>
      <w:bookmarkStart w:id="16" w:name="OLE_LINK470"/>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bookmarkEnd w:id="15"/>
      <w:bookmarkEnd w:id="16"/>
    </w:p>
    <w:p w14:paraId="10D4CBE7" w14:textId="4B3359BE" w:rsidR="000F33DD" w:rsidRPr="00E34C33" w:rsidRDefault="000F33DD" w:rsidP="000F33DD">
      <w:pPr>
        <w:pStyle w:val="a9"/>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bookmarkStart w:id="17" w:name="OLE_LINK471"/>
      <w:bookmarkStart w:id="18" w:name="OLE_LINK472"/>
      <w:r>
        <w:t>When non-SDT Data becomes available after UE has initiated an SDT procedure and has sent the 1</w:t>
      </w:r>
      <w:r w:rsidRPr="00567E83">
        <w:rPr>
          <w:vertAlign w:val="superscript"/>
        </w:rPr>
        <w:t>st</w:t>
      </w:r>
      <w:r>
        <w:t xml:space="preserve"> UL RRC message, but </w:t>
      </w:r>
      <w:bookmarkEnd w:id="17"/>
      <w:bookmarkEnd w:id="18"/>
      <w:r>
        <w:t>contention resolution has not been received by UE in Msg.4/Msg.B.</w:t>
      </w:r>
    </w:p>
    <w:p w14:paraId="1C05E553" w14:textId="1C3A772A" w:rsidR="000F33DD" w:rsidRDefault="00F04196" w:rsidP="009652C6">
      <w:pPr>
        <w:pStyle w:val="a9"/>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7523DE" w:rsidRPr="004F40AB" w14:paraId="1531B6BD" w14:textId="77777777" w:rsidTr="447821B6">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447821B6">
        <w:tc>
          <w:tcPr>
            <w:tcW w:w="1056" w:type="pct"/>
          </w:tcPr>
          <w:p w14:paraId="2F3C2A95" w14:textId="00104271" w:rsidR="00592647" w:rsidRPr="004F40AB" w:rsidRDefault="00592647" w:rsidP="00592647">
            <w:pPr>
              <w:spacing w:after="0"/>
            </w:pPr>
            <w:r>
              <w:lastRenderedPageBreak/>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447821B6">
        <w:tc>
          <w:tcPr>
            <w:tcW w:w="1056" w:type="pct"/>
          </w:tcPr>
          <w:p w14:paraId="471139B9" w14:textId="67D960E7" w:rsidR="00592647" w:rsidRPr="004F40AB" w:rsidRDefault="002B035F" w:rsidP="00592647">
            <w:pPr>
              <w:spacing w:after="0"/>
            </w:pPr>
            <w:r>
              <w:t>CATT</w:t>
            </w:r>
          </w:p>
        </w:tc>
        <w:tc>
          <w:tcPr>
            <w:tcW w:w="3944" w:type="pct"/>
          </w:tcPr>
          <w:p w14:paraId="63C3945F" w14:textId="37DE8ADB" w:rsidR="002B035F" w:rsidRDefault="002B035F" w:rsidP="002B035F">
            <w:pPr>
              <w:spacing w:after="0"/>
            </w:pPr>
            <w:r>
              <w:t xml:space="preserve">The data arrival on non-SDT bearers could occur even when the SDT session is ongoing. This scenario is not been covered by the listed scenario 1) and 2). Hence Scenario 3: </w:t>
            </w:r>
          </w:p>
          <w:p w14:paraId="15AB0FFA" w14:textId="7706AC9B" w:rsidR="002B035F" w:rsidRDefault="002B035F" w:rsidP="002B035F">
            <w:pPr>
              <w:spacing w:after="0"/>
            </w:pPr>
            <w:r>
              <w:t>1st UL RRC message has been sent successfully should also be considered. The scenario is applicable to both RA-SDT and CG-SDT.</w:t>
            </w:r>
          </w:p>
          <w:p w14:paraId="5E909FC4" w14:textId="77777777" w:rsidR="002B035F" w:rsidRDefault="002B035F" w:rsidP="002B035F">
            <w:pPr>
              <w:spacing w:after="0"/>
            </w:pPr>
          </w:p>
          <w:p w14:paraId="7AE03E01" w14:textId="5618AC05" w:rsidR="00592647" w:rsidRPr="004F40AB" w:rsidRDefault="00592647" w:rsidP="002B035F">
            <w:pPr>
              <w:spacing w:after="0"/>
            </w:pPr>
          </w:p>
        </w:tc>
      </w:tr>
      <w:tr w:rsidR="00592647" w:rsidRPr="004F40AB" w14:paraId="5DBB390C" w14:textId="77777777" w:rsidTr="447821B6">
        <w:tc>
          <w:tcPr>
            <w:tcW w:w="1056" w:type="pct"/>
          </w:tcPr>
          <w:p w14:paraId="29368CF3" w14:textId="5EEF8687" w:rsidR="00592647" w:rsidRPr="004F40AB" w:rsidRDefault="00BA02C8" w:rsidP="00592647">
            <w:pPr>
              <w:spacing w:after="0"/>
            </w:pPr>
            <w:r>
              <w:t>APT</w:t>
            </w:r>
          </w:p>
        </w:tc>
        <w:tc>
          <w:tcPr>
            <w:tcW w:w="3944" w:type="pct"/>
          </w:tcPr>
          <w:p w14:paraId="24B332B1" w14:textId="031AA058" w:rsidR="00BA02C8" w:rsidRDefault="791288F7" w:rsidP="00592647">
            <w:pPr>
              <w:spacing w:after="0"/>
              <w:rPr>
                <w:lang w:val="en-GB"/>
              </w:rPr>
            </w:pPr>
            <w:r w:rsidRPr="447821B6">
              <w:rPr>
                <w:rFonts w:eastAsia="PMingLiU"/>
                <w:lang w:val="en-GB" w:eastAsia="zh-TW"/>
              </w:rPr>
              <w:t xml:space="preserve">Another </w:t>
            </w:r>
            <w:r w:rsidRPr="447821B6">
              <w:rPr>
                <w:lang w:val="en-GB"/>
              </w:rPr>
              <w:t xml:space="preserve">scenario worth considering: </w:t>
            </w:r>
          </w:p>
          <w:p w14:paraId="6280005A" w14:textId="624C76F0" w:rsidR="00592647" w:rsidRDefault="791288F7" w:rsidP="00592647">
            <w:pPr>
              <w:spacing w:after="0"/>
            </w:pPr>
            <w:r w:rsidRPr="447821B6">
              <w:rPr>
                <w:lang w:val="en-GB"/>
              </w:rPr>
              <w:t xml:space="preserve">Scenario 3) </w:t>
            </w:r>
            <w:r>
              <w:t xml:space="preserve">When non-SDT Data becomes available after UE has </w:t>
            </w:r>
            <w:r w:rsidRPr="447821B6">
              <w:rPr>
                <w:rFonts w:eastAsia="PMingLiU"/>
                <w:lang w:eastAsia="zh-TW"/>
              </w:rPr>
              <w:t>received</w:t>
            </w:r>
            <w:r>
              <w:t xml:space="preserve"> the contention resolution corresponding to the 1</w:t>
            </w:r>
            <w:r w:rsidRPr="009D1AE0">
              <w:rPr>
                <w:vertAlign w:val="superscript"/>
              </w:rPr>
              <w:t>st</w:t>
            </w:r>
            <w:r>
              <w:t xml:space="preserve"> </w:t>
            </w:r>
            <w:r w:rsidR="1A7556DC">
              <w:t>RA-</w:t>
            </w:r>
            <w:r>
              <w:t>SDT transmission, but has not received RRC message from gNB</w:t>
            </w:r>
            <w:r w:rsidR="735A08E4">
              <w:t xml:space="preserve"> (i.e., in the middle of subsequent SDT transmissions)</w:t>
            </w:r>
            <w:r>
              <w:t>.</w:t>
            </w:r>
          </w:p>
          <w:p w14:paraId="2D42205E" w14:textId="2E42D337" w:rsidR="00BA02C8" w:rsidRDefault="791288F7" w:rsidP="00592647">
            <w:pPr>
              <w:spacing w:after="0"/>
            </w:pPr>
            <w:r>
              <w:t xml:space="preserve">This scenario is particularly suitable </w:t>
            </w:r>
            <w:r w:rsidR="722E4740">
              <w:t xml:space="preserve">for </w:t>
            </w:r>
            <w:r>
              <w:t xml:space="preserve">UE to use the DCCH approach to inform the arrival of non-SDT traffic. </w:t>
            </w:r>
          </w:p>
          <w:p w14:paraId="249C68EB" w14:textId="23FDC689" w:rsidR="447821B6" w:rsidRDefault="447821B6" w:rsidP="447821B6">
            <w:pPr>
              <w:spacing w:after="0"/>
            </w:pPr>
          </w:p>
          <w:p w14:paraId="6539FF45" w14:textId="427D27F1" w:rsidR="7035046B" w:rsidRPr="007461AC" w:rsidRDefault="7035046B" w:rsidP="447821B6">
            <w:pPr>
              <w:spacing w:after="0"/>
            </w:pPr>
            <w:r w:rsidRPr="007461AC">
              <w:t>In addition, it appears that scenarios 1 and 2 only take RA-SDT into account. For CG-SDT, the following scenarios may need to be considered as well:</w:t>
            </w:r>
          </w:p>
          <w:p w14:paraId="0195C03E" w14:textId="3062750C" w:rsidR="447821B6" w:rsidRPr="007461AC" w:rsidRDefault="447821B6" w:rsidP="447821B6">
            <w:pPr>
              <w:spacing w:after="0"/>
            </w:pPr>
          </w:p>
          <w:p w14:paraId="78D13302" w14:textId="171DCADD" w:rsidR="7035046B" w:rsidRPr="007461AC" w:rsidRDefault="7035046B" w:rsidP="447821B6">
            <w:r w:rsidRPr="007461AC">
              <w:t xml:space="preserve">Revised Scenario 1) When non-SDT Data becomes available after UE has initiated an SDT procedure, but 1st UL RRC message has not been sent yet. </w:t>
            </w:r>
            <w:r w:rsidRPr="007461AC">
              <w:rPr>
                <w:b/>
                <w:bCs/>
              </w:rPr>
              <w:t>For RA-SDT,</w:t>
            </w:r>
            <w:r w:rsidRPr="007461AC">
              <w:t xml:space="preserve"> this could be when UE has already sent PRACH preamble when using 4-step RA-SDT.</w:t>
            </w:r>
            <w:r w:rsidRPr="007461AC">
              <w:rPr>
                <w:b/>
                <w:bCs/>
              </w:rPr>
              <w:t xml:space="preserve"> For CG-SDT, this could be when UE has not sent the initial transmission via CG resource.</w:t>
            </w:r>
          </w:p>
          <w:p w14:paraId="1A4246A5" w14:textId="7601BBEB" w:rsidR="447821B6" w:rsidRPr="007461AC" w:rsidRDefault="447821B6" w:rsidP="447821B6">
            <w:pPr>
              <w:spacing w:after="0"/>
            </w:pPr>
          </w:p>
          <w:p w14:paraId="5B81904C" w14:textId="09A7A16F" w:rsidR="7035046B" w:rsidRPr="007461AC" w:rsidRDefault="7035046B" w:rsidP="447821B6">
            <w:pPr>
              <w:spacing w:after="0"/>
            </w:pPr>
            <w:r w:rsidRPr="007461AC">
              <w:t>Scenario x) When non-SDT Data becomes available after UE has initiated an SDT procedure and has sent the 1st UL RRC message</w:t>
            </w:r>
            <w:r w:rsidR="00191814">
              <w:t xml:space="preserve"> via CG resource</w:t>
            </w:r>
            <w:r w:rsidRPr="007461AC">
              <w:t>, but the feedback has not been received by UE in CG response window.</w:t>
            </w:r>
          </w:p>
          <w:p w14:paraId="2CCA08AA" w14:textId="469BCFCF" w:rsidR="00BA02C8" w:rsidRPr="009D1AE0" w:rsidRDefault="00BA02C8" w:rsidP="00592647">
            <w:pPr>
              <w:spacing w:after="0"/>
            </w:pPr>
          </w:p>
        </w:tc>
      </w:tr>
      <w:tr w:rsidR="00D608C3" w:rsidRPr="004F40AB" w14:paraId="22F3863D" w14:textId="77777777" w:rsidTr="447821B6">
        <w:tc>
          <w:tcPr>
            <w:tcW w:w="1056" w:type="pct"/>
          </w:tcPr>
          <w:p w14:paraId="62BECF40" w14:textId="3C2708CA" w:rsidR="00D608C3" w:rsidRDefault="00D608C3" w:rsidP="00D608C3">
            <w:pPr>
              <w:spacing w:after="0"/>
            </w:pPr>
            <w:r>
              <w:t>Huawei, HiSilicon</w:t>
            </w:r>
          </w:p>
        </w:tc>
        <w:tc>
          <w:tcPr>
            <w:tcW w:w="3944" w:type="pct"/>
          </w:tcPr>
          <w:p w14:paraId="4D21C0F0" w14:textId="408907BF" w:rsidR="00D608C3" w:rsidRPr="447821B6" w:rsidRDefault="00D608C3" w:rsidP="00D608C3">
            <w:pPr>
              <w:spacing w:after="0"/>
              <w:rPr>
                <w:lang w:val="en-GB" w:eastAsia="zh-TW"/>
              </w:rPr>
            </w:pPr>
            <w:r>
              <w:t>The answer to this issue will most likely be different for CCCH and for DCCH based approaches, so we suggest to discuss this issue for both approaches separately.</w:t>
            </w:r>
          </w:p>
        </w:tc>
      </w:tr>
      <w:tr w:rsidR="00E757E3" w:rsidRPr="004F40AB" w14:paraId="28C9CBBF" w14:textId="77777777" w:rsidTr="447821B6">
        <w:tc>
          <w:tcPr>
            <w:tcW w:w="1056" w:type="pct"/>
          </w:tcPr>
          <w:p w14:paraId="144D2F95" w14:textId="229A5A56" w:rsidR="00E757E3" w:rsidRDefault="00E757E3" w:rsidP="00E757E3">
            <w:pPr>
              <w:spacing w:after="0"/>
            </w:pPr>
            <w:r>
              <w:rPr>
                <w:rFonts w:hint="eastAsia"/>
                <w:lang w:eastAsia="zh-CN"/>
              </w:rPr>
              <w:t>T</w:t>
            </w:r>
            <w:r>
              <w:rPr>
                <w:lang w:eastAsia="zh-CN"/>
              </w:rPr>
              <w:t>CL</w:t>
            </w:r>
          </w:p>
        </w:tc>
        <w:tc>
          <w:tcPr>
            <w:tcW w:w="3944" w:type="pct"/>
          </w:tcPr>
          <w:p w14:paraId="16885409" w14:textId="77777777" w:rsidR="00E757E3" w:rsidRDefault="00E757E3" w:rsidP="00E757E3">
            <w:pPr>
              <w:spacing w:after="0"/>
              <w:rPr>
                <w:lang w:eastAsia="zh-CN"/>
              </w:rPr>
            </w:pPr>
            <w:r>
              <w:rPr>
                <w:lang w:eastAsia="zh-CN"/>
              </w:rPr>
              <w:t xml:space="preserve">We are generally fine with the proposal. </w:t>
            </w:r>
          </w:p>
          <w:p w14:paraId="070C98FE" w14:textId="77777777" w:rsidR="00E757E3" w:rsidRDefault="00E757E3" w:rsidP="00E757E3">
            <w:pPr>
              <w:spacing w:after="0"/>
              <w:rPr>
                <w:lang w:eastAsia="zh-CN"/>
              </w:rPr>
            </w:pPr>
            <w:r>
              <w:rPr>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0955F2D6" w14:textId="77777777" w:rsidR="00E757E3" w:rsidRDefault="00E757E3" w:rsidP="00E757E3">
            <w:pPr>
              <w:spacing w:after="0"/>
              <w:rPr>
                <w:lang w:eastAsia="zh-CN"/>
              </w:rPr>
            </w:pPr>
          </w:p>
          <w:p w14:paraId="7027252B" w14:textId="4151B5D0" w:rsidR="00E757E3" w:rsidRDefault="00E757E3" w:rsidP="00E757E3">
            <w:pPr>
              <w:spacing w:after="0"/>
            </w:pPr>
            <w:r>
              <w:rPr>
                <w:rFonts w:hint="eastAsia"/>
                <w:lang w:eastAsia="zh-CN"/>
              </w:rPr>
              <w:t>S</w:t>
            </w:r>
            <w:r>
              <w:rPr>
                <w:lang w:eastAsia="zh-CN"/>
              </w:rPr>
              <w:t>cenario x) When the non-SDT data arrival after the first SDT transmission is finished, and the subsequent SDT is to be performed.</w:t>
            </w:r>
          </w:p>
        </w:tc>
      </w:tr>
      <w:tr w:rsidR="00C962A3" w:rsidRPr="004F40AB" w14:paraId="383D3BF3" w14:textId="77777777" w:rsidTr="447821B6">
        <w:tc>
          <w:tcPr>
            <w:tcW w:w="1056" w:type="pct"/>
          </w:tcPr>
          <w:p w14:paraId="5FDCEE29" w14:textId="13DB96AC" w:rsidR="00C962A3" w:rsidRDefault="00C962A3" w:rsidP="00E757E3">
            <w:pPr>
              <w:spacing w:after="0"/>
              <w:rPr>
                <w:lang w:eastAsia="zh-CN"/>
              </w:rPr>
            </w:pPr>
            <w:r>
              <w:rPr>
                <w:rFonts w:hint="eastAsia"/>
                <w:lang w:eastAsia="zh-CN"/>
              </w:rPr>
              <w:t>N</w:t>
            </w:r>
            <w:r>
              <w:rPr>
                <w:lang w:eastAsia="zh-CN"/>
              </w:rPr>
              <w:t>EC</w:t>
            </w:r>
          </w:p>
        </w:tc>
        <w:tc>
          <w:tcPr>
            <w:tcW w:w="3944" w:type="pct"/>
          </w:tcPr>
          <w:p w14:paraId="39A98AC3" w14:textId="7AA4234C" w:rsidR="00C962A3" w:rsidRDefault="00806DA7" w:rsidP="00675AD3">
            <w:pPr>
              <w:spacing w:after="0"/>
              <w:rPr>
                <w:lang w:eastAsia="zh-CN"/>
              </w:rPr>
            </w:pPr>
            <w:r>
              <w:rPr>
                <w:lang w:eastAsia="zh-CN"/>
              </w:rPr>
              <w:t xml:space="preserve">We also think we need to consider the </w:t>
            </w:r>
            <w:r w:rsidR="00675AD3">
              <w:rPr>
                <w:lang w:eastAsia="zh-CN"/>
              </w:rPr>
              <w:t>scenario</w:t>
            </w:r>
            <w:r>
              <w:rPr>
                <w:lang w:eastAsia="zh-CN"/>
              </w:rPr>
              <w:t xml:space="preserve"> of non-SDT data arrival during subsequent transmission phase.</w:t>
            </w: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2"/>
      </w:pPr>
      <w:bookmarkStart w:id="19" w:name="_Ref74125826"/>
      <w:r>
        <w:t>CCCH-based approach</w:t>
      </w:r>
      <w:bookmarkEnd w:id="19"/>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3"/>
      </w:pPr>
      <w:r>
        <w:lastRenderedPageBreak/>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2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20"/>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a9"/>
        <w:numPr>
          <w:ilvl w:val="0"/>
          <w:numId w:val="6"/>
        </w:numPr>
        <w:spacing w:after="120"/>
        <w:ind w:left="360"/>
        <w:contextualSpacing w:val="0"/>
        <w:jc w:val="both"/>
      </w:pPr>
      <w:bookmarkStart w:id="21"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r w:rsidRPr="00FB7FEC">
        <w:rPr>
          <w:i/>
          <w:iCs/>
        </w:rPr>
        <w:t>RRCResumeRequest</w:t>
      </w:r>
      <w:r>
        <w:t>.</w:t>
      </w:r>
      <w:bookmarkEnd w:id="21"/>
    </w:p>
    <w:p w14:paraId="43841B22" w14:textId="77777777" w:rsidR="00123D4B" w:rsidRDefault="00123D4B" w:rsidP="000F33DD"/>
    <w:p w14:paraId="5A290C8C" w14:textId="5B3EA349" w:rsidR="00447898" w:rsidRDefault="00447898" w:rsidP="007F6F2F">
      <w:pPr>
        <w:pStyle w:val="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宋体" w:hAnsi="Times New Roman" w:cs="Times New Roman"/>
          <w:b/>
          <w:bCs/>
          <w:sz w:val="20"/>
          <w:szCs w:val="20"/>
        </w:rPr>
        <w:t>5.3.8.3</w:t>
      </w:r>
      <w:r w:rsidRPr="007E6C7C">
        <w:rPr>
          <w:rFonts w:ascii="Times New Roman" w:eastAsia="宋体" w:hAnsi="Times New Roman" w:cs="Times New Roman"/>
          <w:b/>
          <w:bCs/>
          <w:sz w:val="20"/>
          <w:szCs w:val="20"/>
        </w:rPr>
        <w:tab/>
      </w:r>
      <w:bookmarkStart w:id="22" w:name="_Toc60776816"/>
      <w:bookmarkStart w:id="23" w:name="_Toc60867597"/>
      <w:r w:rsidRPr="007E6C7C">
        <w:rPr>
          <w:rFonts w:ascii="Times New Roman" w:eastAsia="宋体" w:hAnsi="Times New Roman" w:cs="Times New Roman"/>
          <w:b/>
          <w:bCs/>
          <w:sz w:val="20"/>
          <w:szCs w:val="20"/>
        </w:rPr>
        <w:t>Reception of the RRCRelease by the UE</w:t>
      </w:r>
      <w:bookmarkEnd w:id="22"/>
      <w:bookmarkEnd w:id="23"/>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宋体" w:hAnsi="Times New Roman" w:cs="Times New Roman"/>
          <w:b/>
          <w:bCs/>
          <w:i/>
          <w:iCs/>
          <w:sz w:val="20"/>
          <w:szCs w:val="20"/>
          <w:lang w:eastAsia="ko-KR"/>
        </w:rPr>
      </w:pPr>
      <w:bookmarkStart w:id="24" w:name="_Toc12616333"/>
      <w:bookmarkStart w:id="25" w:name="_Toc37126944"/>
      <w:bookmarkStart w:id="26" w:name="_Toc46492057"/>
      <w:bookmarkStart w:id="27" w:name="_Toc46492165"/>
      <w:bookmarkStart w:id="28" w:name="_Toc52581955"/>
      <w:r w:rsidRPr="007E6C7C">
        <w:rPr>
          <w:rFonts w:ascii="Times New Roman" w:eastAsia="宋体" w:hAnsi="Times New Roman" w:cs="Times New Roman"/>
          <w:b/>
          <w:bCs/>
          <w:i/>
          <w:iCs/>
          <w:sz w:val="20"/>
          <w:szCs w:val="20"/>
          <w:lang w:eastAsia="ko-KR"/>
        </w:rPr>
        <w:t>5.1.4</w:t>
      </w:r>
      <w:r w:rsidRPr="007E6C7C">
        <w:rPr>
          <w:rFonts w:ascii="Times New Roman" w:eastAsia="宋体" w:hAnsi="Times New Roman" w:cs="Times New Roman"/>
          <w:b/>
          <w:bCs/>
          <w:i/>
          <w:iCs/>
          <w:sz w:val="20"/>
          <w:szCs w:val="20"/>
          <w:lang w:eastAsia="ko-KR"/>
        </w:rPr>
        <w:tab/>
      </w:r>
      <w:r w:rsidRPr="007E6C7C">
        <w:rPr>
          <w:rFonts w:ascii="Times New Roman" w:eastAsia="宋体" w:hAnsi="Times New Roman" w:cs="Times New Roman"/>
          <w:b/>
          <w:bCs/>
          <w:i/>
          <w:iCs/>
          <w:sz w:val="20"/>
          <w:szCs w:val="20"/>
          <w:highlight w:val="yellow"/>
          <w:u w:val="single"/>
          <w:lang w:eastAsia="ko-KR"/>
        </w:rPr>
        <w:t>PDCP entity suspend</w:t>
      </w:r>
      <w:bookmarkEnd w:id="24"/>
      <w:bookmarkEnd w:id="25"/>
      <w:bookmarkEnd w:id="26"/>
      <w:bookmarkEnd w:id="27"/>
      <w:bookmarkEnd w:id="28"/>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lastRenderedPageBreak/>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a9"/>
        <w:numPr>
          <w:ilvl w:val="0"/>
          <w:numId w:val="6"/>
        </w:numPr>
        <w:spacing w:after="120"/>
        <w:ind w:left="360"/>
        <w:contextualSpacing w:val="0"/>
        <w:jc w:val="both"/>
      </w:pPr>
      <w:bookmarkStart w:id="29"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9"/>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a9"/>
        <w:numPr>
          <w:ilvl w:val="0"/>
          <w:numId w:val="6"/>
        </w:numPr>
        <w:spacing w:after="120"/>
        <w:ind w:left="360"/>
        <w:contextualSpacing w:val="0"/>
        <w:jc w:val="both"/>
      </w:pPr>
      <w:bookmarkStart w:id="30"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30"/>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3"/>
      </w:pPr>
      <w:bookmarkStart w:id="31" w:name="_Ref73980681"/>
      <w:r>
        <w:rPr>
          <w:lang w:val="en-US"/>
        </w:rPr>
        <w:t>[CCCH p</w:t>
      </w:r>
      <w:r w:rsidR="000F33DD">
        <w:t>oint (</w:t>
      </w:r>
      <w:r w:rsidR="00FE7CE5">
        <w:rPr>
          <w:lang w:val="en-US"/>
        </w:rPr>
        <w:t>5</w:t>
      </w:r>
      <w:r w:rsidR="000F33DD">
        <w:t>)</w:t>
      </w:r>
      <w:r>
        <w:rPr>
          <w:lang w:val="en-US"/>
        </w:rPr>
        <w:t>]</w:t>
      </w:r>
      <w:r w:rsidR="000F33DD">
        <w:t xml:space="preserve"> </w:t>
      </w:r>
      <w:bookmarkEnd w:id="31"/>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a9"/>
        <w:spacing w:after="60"/>
        <w:ind w:left="450"/>
        <w:jc w:val="both"/>
        <w:rPr>
          <w:i/>
          <w:iCs/>
        </w:rPr>
      </w:pPr>
      <w:r w:rsidRPr="007E6C7C">
        <w:rPr>
          <w:i/>
          <w:iCs/>
        </w:rPr>
        <w:lastRenderedPageBreak/>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a9"/>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a9"/>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a9"/>
        <w:spacing w:after="60"/>
        <w:ind w:left="900"/>
        <w:jc w:val="both"/>
        <w:rPr>
          <w:i/>
          <w:iCs/>
        </w:rPr>
      </w:pPr>
      <w:r w:rsidRPr="007E6C7C">
        <w:rPr>
          <w:i/>
          <w:iCs/>
        </w:rPr>
        <w:t xml:space="preserve">algorithm; and </w:t>
      </w:r>
    </w:p>
    <w:p w14:paraId="766D9FDE" w14:textId="77777777" w:rsidR="000F33DD" w:rsidRPr="007E6C7C" w:rsidRDefault="000F33DD" w:rsidP="000F33DD">
      <w:pPr>
        <w:pStyle w:val="a9"/>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ResumeMAC-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generating the ResumeMAC-I of the first ResumeReque</w:t>
      </w:r>
      <w:r w:rsidR="00E0377E">
        <w:rPr>
          <w:rFonts w:ascii="Times New Roman" w:hAnsi="Times New Roman" w:cs="Times New Roman"/>
          <w:sz w:val="20"/>
          <w:szCs w:val="20"/>
        </w:rPr>
        <w:t>s</w:t>
      </w:r>
      <w:r w:rsidR="00305D5E">
        <w:rPr>
          <w:rFonts w:ascii="Times New Roman" w:hAnsi="Times New Roman" w:cs="Times New Roman"/>
          <w:sz w:val="20"/>
          <w:szCs w:val="20"/>
        </w:rPr>
        <w:t xml:space="preserve">t.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7C877F25" w:rsidR="003109F7" w:rsidRDefault="00323444" w:rsidP="00ED1B2C">
      <w:pPr>
        <w:pStyle w:val="a9"/>
        <w:numPr>
          <w:ilvl w:val="2"/>
          <w:numId w:val="15"/>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i.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ED1B2C">
      <w:pPr>
        <w:pStyle w:val="a9"/>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ED1B2C">
      <w:pPr>
        <w:pStyle w:val="a9"/>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ED1B2C">
      <w:pPr>
        <w:pStyle w:val="a9"/>
        <w:numPr>
          <w:ilvl w:val="2"/>
          <w:numId w:val="15"/>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r w:rsidRPr="00F44C62">
        <w:t xml:space="preserve">i.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ED1B2C">
      <w:pPr>
        <w:pStyle w:val="a9"/>
        <w:numPr>
          <w:ilvl w:val="2"/>
          <w:numId w:val="15"/>
        </w:numPr>
        <w:spacing w:after="60"/>
        <w:ind w:left="1800" w:hanging="360"/>
        <w:contextualSpacing w:val="0"/>
        <w:jc w:val="both"/>
      </w:pPr>
      <w:r w:rsidRPr="00F44C62">
        <w:t xml:space="preserve">UE’s </w:t>
      </w:r>
      <w:r w:rsidRPr="00E462DC">
        <w:t>new K</w:t>
      </w:r>
      <w:r w:rsidRPr="00E462DC">
        <w:rPr>
          <w:vertAlign w:val="subscript"/>
        </w:rPr>
        <w:t>RRCint</w:t>
      </w:r>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a9"/>
        <w:numPr>
          <w:ilvl w:val="0"/>
          <w:numId w:val="6"/>
        </w:numPr>
        <w:spacing w:after="120"/>
        <w:ind w:left="360"/>
        <w:contextualSpacing w:val="0"/>
        <w:jc w:val="both"/>
      </w:pPr>
      <w:bookmarkStart w:id="32" w:name="_Ref73980652"/>
      <w:bookmarkStart w:id="33"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r w:rsidR="000F33DD" w:rsidRPr="004519F7">
        <w:rPr>
          <w:i/>
          <w:iCs/>
        </w:rPr>
        <w:t>resumeMAC-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r w:rsidR="0092575D" w:rsidRPr="007E6C7C">
        <w:rPr>
          <w:i/>
          <w:iCs/>
        </w:rPr>
        <w:t>RRCResumeRequest</w:t>
      </w:r>
      <w:r w:rsidR="0092575D" w:rsidRPr="007E6C7C">
        <w:t xml:space="preserve"> msg</w:t>
      </w:r>
      <w:bookmarkEnd w:id="32"/>
      <w:r w:rsidR="0092575D">
        <w:rPr>
          <w:lang w:val="en-GB" w:eastAsia="x-none"/>
        </w:rPr>
        <w:t>.</w:t>
      </w:r>
      <w:bookmarkEnd w:id="33"/>
    </w:p>
    <w:p w14:paraId="0E244548" w14:textId="582715CE" w:rsidR="00AC74FA" w:rsidRDefault="00AC74FA" w:rsidP="000F33DD"/>
    <w:p w14:paraId="7522BFDF" w14:textId="1DCBD7C1" w:rsidR="00435183" w:rsidRDefault="00435183" w:rsidP="007F6F2F">
      <w:pPr>
        <w:pStyle w:val="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ED1B2C">
      <w:pPr>
        <w:pStyle w:val="a9"/>
        <w:numPr>
          <w:ilvl w:val="0"/>
          <w:numId w:val="13"/>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gNB </w:t>
      </w:r>
      <w:r>
        <w:rPr>
          <w:iCs/>
          <w:lang w:val="en-GB"/>
        </w:rPr>
        <w:t>when this</w:t>
      </w:r>
      <w:r w:rsidR="00435183">
        <w:rPr>
          <w:iCs/>
          <w:lang w:val="en-GB"/>
        </w:rPr>
        <w:t xml:space="preserve"> has already been deleted.</w:t>
      </w:r>
    </w:p>
    <w:p w14:paraId="1248F442" w14:textId="3157E541" w:rsidR="00435183" w:rsidRDefault="00435183" w:rsidP="00ED1B2C">
      <w:pPr>
        <w:pStyle w:val="a9"/>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191814" w:rsidP="007F6F2F">
      <w:pPr>
        <w:pStyle w:val="af9"/>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1pt;height:388.5pt" o:ole="">
            <v:imagedata r:id="rId13" o:title=""/>
            <o:lock v:ext="edit" aspectratio="f"/>
          </v:shape>
          <o:OLEObject Type="Embed" ProgID="Visio.Drawing.15" ShapeID="_x0000_i1026" DrawAspect="Content" ObjectID="_1685858434" r:id="rId14"/>
        </w:object>
      </w:r>
    </w:p>
    <w:p w14:paraId="13CF530F" w14:textId="5D5A9C96" w:rsidR="00435183" w:rsidRPr="007F6F2F" w:rsidRDefault="00D27CEB" w:rsidP="00460882">
      <w:pPr>
        <w:ind w:firstLine="420"/>
        <w:jc w:val="center"/>
        <w:rPr>
          <w:rFonts w:cs="Times New Roman"/>
          <w:sz w:val="20"/>
          <w:szCs w:val="20"/>
        </w:rPr>
      </w:pPr>
      <w:bookmarkStart w:id="34"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4"/>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a9"/>
        <w:numPr>
          <w:ilvl w:val="0"/>
          <w:numId w:val="16"/>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3D0A1DC7" w:rsidR="00883646" w:rsidRDefault="00883646" w:rsidP="00ED1B2C">
      <w:pPr>
        <w:pStyle w:val="a9"/>
        <w:numPr>
          <w:ilvl w:val="0"/>
          <w:numId w:val="16"/>
        </w:numPr>
        <w:spacing w:after="120"/>
        <w:contextualSpacing w:val="0"/>
        <w:jc w:val="both"/>
      </w:pPr>
      <w:r w:rsidRPr="0068701B">
        <w:t xml:space="preserve">New I-RNTI that </w:t>
      </w:r>
      <w:r>
        <w:t>is</w:t>
      </w:r>
      <w:r w:rsidRPr="0068701B">
        <w:t xml:space="preserve"> provided by the </w:t>
      </w:r>
      <w:r>
        <w:t xml:space="preserve">serving </w:t>
      </w:r>
      <w:r w:rsidRPr="0068701B">
        <w:t>gNB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a9"/>
        <w:numPr>
          <w:ilvl w:val="0"/>
          <w:numId w:val="6"/>
        </w:numPr>
        <w:ind w:left="360"/>
        <w:contextualSpacing w:val="0"/>
        <w:jc w:val="both"/>
      </w:pPr>
      <w:bookmarkStart w:id="35" w:name="_Ref74170625"/>
      <w:r>
        <w:lastRenderedPageBreak/>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how serving gNB can locate the UE AS Context in the network for the 2</w:t>
      </w:r>
      <w:r w:rsidR="00E37BAF" w:rsidRPr="007F6F2F">
        <w:rPr>
          <w:vertAlign w:val="superscript"/>
        </w:rPr>
        <w:t>nd</w:t>
      </w:r>
      <w:r w:rsidR="00E37BAF">
        <w:t xml:space="preserve"> </w:t>
      </w:r>
      <w:r w:rsidR="00E37BAF" w:rsidRPr="007F6F2F">
        <w:rPr>
          <w:i/>
          <w:iCs/>
        </w:rPr>
        <w:t>RRCResumeRequest</w:t>
      </w:r>
      <w:r w:rsidR="00E37BAF">
        <w:t xml:space="preserve"> msg </w:t>
      </w:r>
      <w:r w:rsidR="00972766">
        <w:t>based on the I-RNTI available in the UE</w:t>
      </w:r>
      <w:r w:rsidR="00561382">
        <w:t xml:space="preserve"> that may point to a released </w:t>
      </w:r>
      <w:r w:rsidR="003D662D">
        <w:t xml:space="preserve">UE </w:t>
      </w:r>
      <w:r w:rsidR="00561382">
        <w:t>context in the anchor gNB</w:t>
      </w:r>
      <w:r w:rsidR="00A21865">
        <w:t xml:space="preserve">.  </w:t>
      </w:r>
      <w:bookmarkEnd w:id="35"/>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2.5pt;height:3in" o:ole="">
            <v:imagedata r:id="rId15" o:title=""/>
          </v:shape>
          <o:OLEObject Type="Embed" ProgID="Visio.Drawing.11" ShapeID="_x0000_i1027" DrawAspect="Content" ObjectID="_1685858435" r:id="rId16"/>
        </w:object>
      </w:r>
    </w:p>
    <w:p w14:paraId="2A1B618E" w14:textId="331B187C" w:rsidR="008D36CC" w:rsidRPr="007F6F2F" w:rsidRDefault="008D36CC" w:rsidP="008D36CC">
      <w:pPr>
        <w:pStyle w:val="af6"/>
        <w:jc w:val="center"/>
        <w:rPr>
          <w:i w:val="0"/>
          <w:iCs w:val="0"/>
          <w:color w:val="auto"/>
          <w:sz w:val="20"/>
          <w:szCs w:val="20"/>
        </w:rPr>
      </w:pPr>
      <w:bookmarkStart w:id="36"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6"/>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a9"/>
        <w:numPr>
          <w:ilvl w:val="0"/>
          <w:numId w:val="6"/>
        </w:numPr>
        <w:spacing w:after="120"/>
        <w:ind w:left="360"/>
        <w:contextualSpacing w:val="0"/>
        <w:jc w:val="both"/>
      </w:pPr>
      <w:bookmarkStart w:id="37" w:name="_Ref74170544"/>
      <w:r>
        <w:t>When switching from SDT to non-SDT via CCCH-based approach</w:t>
      </w:r>
      <w:r w:rsidR="00C31830">
        <w:t xml:space="preserve"> with anchor gNB</w:t>
      </w:r>
      <w:r w:rsidRPr="00E462DC">
        <w:t>,</w:t>
      </w:r>
      <w:r>
        <w:t xml:space="preserve"> after network receives the 2</w:t>
      </w:r>
      <w:r w:rsidRPr="007F6F2F">
        <w:rPr>
          <w:vertAlign w:val="superscript"/>
        </w:rPr>
        <w:t>nd</w:t>
      </w:r>
      <w:r>
        <w:t xml:space="preserve"> </w:t>
      </w:r>
      <w:r w:rsidRPr="007F6F2F">
        <w:rPr>
          <w:i/>
          <w:iCs/>
        </w:rPr>
        <w:t>RRCResumeRequest</w:t>
      </w:r>
      <w:r>
        <w:t xml:space="preserve"> msg, whether</w:t>
      </w:r>
      <w:r>
        <w:rPr>
          <w:lang w:val="en-GB" w:eastAsia="x-none"/>
        </w:rPr>
        <w:t xml:space="preserve"> anchor</w:t>
      </w:r>
      <w:r w:rsidRPr="00332869">
        <w:rPr>
          <w:lang w:val="en-GB" w:eastAsia="x-none"/>
        </w:rPr>
        <w:t xml:space="preserve"> gNB generate</w:t>
      </w:r>
      <w:r>
        <w:rPr>
          <w:lang w:val="en-GB" w:eastAsia="x-none"/>
        </w:rPr>
        <w:t>s (or not)</w:t>
      </w:r>
      <w:r w:rsidRPr="00332869">
        <w:rPr>
          <w:lang w:val="en-GB" w:eastAsia="x-none"/>
        </w:rPr>
        <w:t xml:space="preserve"> another new KgNB associated with the same target gNB</w:t>
      </w:r>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ED1B2C">
      <w:pPr>
        <w:pStyle w:val="a9"/>
        <w:numPr>
          <w:ilvl w:val="0"/>
          <w:numId w:val="27"/>
        </w:numPr>
        <w:spacing w:after="120"/>
        <w:jc w:val="both"/>
      </w:pPr>
      <w:r>
        <w:t>Will the second RRCResumeReq (i.e., in step 7) be routed to the old anchor gNB regardless of anchor relocation or not?</w:t>
      </w:r>
    </w:p>
    <w:p w14:paraId="0A4AA7BD" w14:textId="540D2F78" w:rsidR="00601393" w:rsidRDefault="00601393" w:rsidP="00ED1B2C">
      <w:pPr>
        <w:pStyle w:val="a9"/>
        <w:numPr>
          <w:ilvl w:val="0"/>
          <w:numId w:val="27"/>
        </w:numPr>
      </w:pPr>
      <w:r>
        <w:t xml:space="preserve">After receiving the second </w:t>
      </w:r>
      <w:r w:rsidRPr="00237BD4">
        <w:rPr>
          <w:i/>
          <w:iCs/>
        </w:rPr>
        <w:t>RRCResumeReq</w:t>
      </w:r>
      <w:r w:rsidR="00E51948" w:rsidRPr="00237BD4">
        <w:rPr>
          <w:i/>
          <w:iCs/>
        </w:rPr>
        <w:t>uest</w:t>
      </w:r>
      <w:r w:rsidR="00E51948">
        <w:t xml:space="preserve"> msg</w:t>
      </w:r>
      <w:r>
        <w:t xml:space="preserve"> from the same UE, will the anchor gNB generate another new KgNB associated with the same target gNB? </w:t>
      </w:r>
    </w:p>
    <w:p w14:paraId="0784BCC6" w14:textId="77777777" w:rsidR="00601393" w:rsidRPr="00237BD4" w:rsidRDefault="00601393" w:rsidP="00237BD4">
      <w:pPr>
        <w:spacing w:after="120"/>
        <w:jc w:val="both"/>
      </w:pPr>
    </w:p>
    <w:bookmarkEnd w:id="37"/>
    <w:p w14:paraId="42D7FA3F" w14:textId="6DBE173D" w:rsidR="00C97EE5" w:rsidRPr="00B975CB" w:rsidRDefault="00C97EE5" w:rsidP="00D13DA6">
      <w:pPr>
        <w:pStyle w:val="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C97EE5" w:rsidRPr="004F40AB" w14:paraId="053A8E4C" w14:textId="77777777" w:rsidTr="447821B6">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447821B6">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RRCResume procedure autonomously after releasing the current SDT session, then according to the current release procedure, the UE has to perform PDCP suspend operation and discard all buffered PDCP PDUs. It </w:t>
            </w:r>
            <w:r>
              <w:lastRenderedPageBreak/>
              <w:t xml:space="preserve">needs to be clarified whether this is the intention (in which case we need to understand how to handle data loss prevention etc). </w:t>
            </w:r>
          </w:p>
          <w:p w14:paraId="1422059F" w14:textId="2D8BD1EC" w:rsidR="00592647" w:rsidRDefault="00592647" w:rsidP="00D630C8">
            <w:pPr>
              <w:spacing w:after="0"/>
            </w:pPr>
            <w: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i.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3F2619" w:rsidRPr="004F40AB" w14:paraId="18F2FADC" w14:textId="77777777" w:rsidTr="447821B6">
        <w:tc>
          <w:tcPr>
            <w:tcW w:w="1056" w:type="pct"/>
          </w:tcPr>
          <w:p w14:paraId="60264FB4" w14:textId="694932D2" w:rsidR="003F2619" w:rsidRPr="004F40AB" w:rsidRDefault="003F2619" w:rsidP="003F2619">
            <w:pPr>
              <w:spacing w:after="0"/>
            </w:pPr>
            <w:r>
              <w:lastRenderedPageBreak/>
              <w:t>Huawei, HiSilicon</w:t>
            </w:r>
          </w:p>
        </w:tc>
        <w:tc>
          <w:tcPr>
            <w:tcW w:w="3944" w:type="pct"/>
          </w:tcPr>
          <w:p w14:paraId="382F9F58" w14:textId="77777777" w:rsidR="003F2619" w:rsidRDefault="003F2619" w:rsidP="003F2619">
            <w:pPr>
              <w:spacing w:after="0"/>
            </w:pPr>
            <w: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600D2E1" w14:textId="77777777" w:rsidR="003F2619" w:rsidRDefault="003F2619" w:rsidP="003F2619">
            <w:pPr>
              <w:spacing w:after="0"/>
            </w:pPr>
          </w:p>
          <w:p w14:paraId="38A6C865" w14:textId="77777777" w:rsidR="003F2619" w:rsidRDefault="003F2619" w:rsidP="003F2619">
            <w:pPr>
              <w:spacing w:after="0"/>
            </w:pPr>
            <w:r>
              <w:t>Discussion point 7) – option a) and option b) are not described properly, i.e. the legacy behavior is for the new gNB to send UE CONTEXT RELEASE message to the old anchor:</w:t>
            </w:r>
          </w:p>
          <w:p w14:paraId="7162AF8B" w14:textId="77777777" w:rsidR="003F2619" w:rsidRDefault="003F2619" w:rsidP="00ED1B2C">
            <w:pPr>
              <w:pStyle w:val="ae"/>
              <w:numPr>
                <w:ilvl w:val="0"/>
                <w:numId w:val="29"/>
              </w:numPr>
            </w:pPr>
            <w:r>
              <w:t>After Path switch and after sending RRCRelease w/ suspend (for RNA update with anchor relocation)</w:t>
            </w:r>
          </w:p>
          <w:p w14:paraId="71F55411" w14:textId="77777777" w:rsidR="003F2619" w:rsidRPr="00866B93" w:rsidRDefault="003F2619" w:rsidP="00ED1B2C">
            <w:pPr>
              <w:pStyle w:val="a9"/>
              <w:numPr>
                <w:ilvl w:val="0"/>
                <w:numId w:val="29"/>
              </w:numPr>
              <w:spacing w:after="0"/>
            </w:pPr>
            <w:r w:rsidRPr="00A05116">
              <w:t>After Path Switch and after receiving RRCResumeComplete from the UE</w:t>
            </w:r>
            <w:r>
              <w:t xml:space="preserve"> (for moving the UE to RRC Connected)</w:t>
            </w:r>
            <w:r w:rsidRPr="00A05116">
              <w:t>.</w:t>
            </w:r>
          </w:p>
          <w:p w14:paraId="6BA6F1A8" w14:textId="77777777" w:rsidR="003F2619" w:rsidRDefault="003F2619" w:rsidP="003F2619">
            <w:pPr>
              <w:spacing w:after="0"/>
            </w:pPr>
          </w:p>
          <w:p w14:paraId="38CC840F" w14:textId="7E91A001" w:rsidR="003F2619" w:rsidRPr="00B55CBB" w:rsidRDefault="003F2619" w:rsidP="003F2619">
            <w:pPr>
              <w:spacing w:after="0"/>
              <w:rPr>
                <w:lang w:val="en-GB"/>
              </w:rPr>
            </w:pPr>
            <w:r>
              <w:t xml:space="preserve">This can be seen in TS 38.300 sections </w:t>
            </w:r>
            <w:r w:rsidRPr="00F1484D">
              <w:t>9.2.2.4.1</w:t>
            </w:r>
            <w:r>
              <w:t xml:space="preserve"> and </w:t>
            </w:r>
            <w:r w:rsidRPr="00F1484D">
              <w:t>9.2.2.5</w:t>
            </w:r>
            <w:r>
              <w:t>.</w:t>
            </w:r>
          </w:p>
        </w:tc>
      </w:tr>
      <w:tr w:rsidR="002C66A4" w:rsidRPr="004F40AB" w14:paraId="30782C82" w14:textId="77777777" w:rsidTr="447821B6">
        <w:tc>
          <w:tcPr>
            <w:tcW w:w="1056" w:type="pct"/>
          </w:tcPr>
          <w:p w14:paraId="11816ADE" w14:textId="255A3116" w:rsidR="002C66A4" w:rsidRDefault="002C66A4" w:rsidP="003F2619">
            <w:pPr>
              <w:spacing w:after="0"/>
              <w:rPr>
                <w:lang w:eastAsia="zh-CN"/>
              </w:rPr>
            </w:pPr>
            <w:r>
              <w:rPr>
                <w:rFonts w:hint="eastAsia"/>
                <w:lang w:eastAsia="zh-CN"/>
              </w:rPr>
              <w:t>N</w:t>
            </w:r>
            <w:r>
              <w:rPr>
                <w:lang w:eastAsia="zh-CN"/>
              </w:rPr>
              <w:t>EC</w:t>
            </w:r>
          </w:p>
        </w:tc>
        <w:tc>
          <w:tcPr>
            <w:tcW w:w="3944" w:type="pct"/>
          </w:tcPr>
          <w:p w14:paraId="042075C7" w14:textId="77502413" w:rsidR="002C66A4" w:rsidRDefault="00B61CA9" w:rsidP="00C30B07">
            <w:pPr>
              <w:spacing w:after="0"/>
              <w:rPr>
                <w:lang w:eastAsia="zh-CN"/>
              </w:rPr>
            </w:pPr>
            <w:r>
              <w:rPr>
                <w:lang w:eastAsia="zh-CN"/>
              </w:rPr>
              <w:t>For D</w:t>
            </w:r>
            <w:r w:rsidR="002C66A4">
              <w:rPr>
                <w:lang w:eastAsia="zh-CN"/>
              </w:rPr>
              <w:t>iscussion point 6), NCC is used to derive</w:t>
            </w:r>
            <w:r w:rsidR="002C66A4">
              <w:t xml:space="preserve"> the K</w:t>
            </w:r>
            <w:r w:rsidR="002C66A4">
              <w:rPr>
                <w:sz w:val="13"/>
                <w:szCs w:val="13"/>
              </w:rPr>
              <w:t xml:space="preserve">gNB </w:t>
            </w:r>
            <w:r w:rsidR="002C66A4">
              <w:t>key for the transmission at the new cell, not to generate resumeMAC-I</w:t>
            </w:r>
            <w:r>
              <w:t>. S</w:t>
            </w:r>
            <w:r w:rsidR="002C66A4">
              <w:t xml:space="preserve">o </w:t>
            </w:r>
            <w:r>
              <w:t xml:space="preserve">we wonder </w:t>
            </w:r>
            <w:r w:rsidR="004C28F2">
              <w:t xml:space="preserve">if </w:t>
            </w:r>
            <w:r w:rsidR="002C66A4">
              <w:t>option 6.a</w:t>
            </w:r>
            <w:r w:rsidR="00C30B07">
              <w:t>)</w:t>
            </w:r>
            <w:r w:rsidR="002C66A4">
              <w:t>, 6.b</w:t>
            </w:r>
            <w:r w:rsidR="00C30B07">
              <w:t>)</w:t>
            </w:r>
            <w:r w:rsidR="002C66A4">
              <w:t xml:space="preserve"> and 6.c</w:t>
            </w:r>
            <w:r w:rsidR="00C30B07">
              <w:t>)</w:t>
            </w:r>
            <w:r w:rsidR="002C66A4">
              <w:t xml:space="preserve"> </w:t>
            </w:r>
            <w:r w:rsidR="00C30B07">
              <w:t>is actually</w:t>
            </w:r>
            <w:r w:rsidR="002C66A4">
              <w:t xml:space="preserve"> intended</w:t>
            </w:r>
            <w:r w:rsidR="00292778">
              <w:t xml:space="preserve"> to be used</w:t>
            </w:r>
            <w:r w:rsidR="00C30B07">
              <w:t xml:space="preserve"> to solve the issue in Discussion point 5</w:t>
            </w:r>
            <w:r w:rsidR="00C30B07">
              <w:rPr>
                <w:lang w:eastAsia="zh-CN"/>
              </w:rPr>
              <w:t xml:space="preserve">)? </w:t>
            </w:r>
            <w:r>
              <w:rPr>
                <w:lang w:eastAsia="zh-CN"/>
              </w:rPr>
              <w:t>In other words,</w:t>
            </w:r>
            <w:r w:rsidR="00C30B07">
              <w:rPr>
                <w:lang w:eastAsia="zh-CN"/>
              </w:rPr>
              <w:t xml:space="preserve"> </w:t>
            </w:r>
            <w:r>
              <w:rPr>
                <w:lang w:eastAsia="zh-CN"/>
              </w:rPr>
              <w:t xml:space="preserve">to </w:t>
            </w:r>
            <w:r w:rsidR="00C30B07">
              <w:rPr>
                <w:lang w:eastAsia="zh-CN"/>
              </w:rPr>
              <w:t>solve the key stream reuse issue by using different security keys.</w:t>
            </w:r>
          </w:p>
          <w:p w14:paraId="1A49028D" w14:textId="77777777" w:rsidR="00292778" w:rsidRDefault="00292778" w:rsidP="00C30B07">
            <w:pPr>
              <w:spacing w:after="0"/>
              <w:rPr>
                <w:lang w:eastAsia="zh-CN"/>
              </w:rPr>
            </w:pPr>
          </w:p>
          <w:p w14:paraId="64B2B5E2" w14:textId="2D5F1067" w:rsidR="00B61CA9" w:rsidRDefault="00B61CA9" w:rsidP="00B236BA">
            <w:pPr>
              <w:spacing w:after="0"/>
            </w:pPr>
            <w:r>
              <w:rPr>
                <w:lang w:eastAsia="zh-CN"/>
              </w:rPr>
              <w:t xml:space="preserve">For Discussion point 7), we agree with Huawei that the legacy behavior is that </w:t>
            </w:r>
            <w:r>
              <w:t>after sending RRCRelease or receiving RRCResumeComplete, the new gNB indicate</w:t>
            </w:r>
            <w:r w:rsidR="004C28F2">
              <w:t>s</w:t>
            </w:r>
            <w:r>
              <w:t xml:space="preserve"> the last serving gNB to release UE AS context. So when CCCH is sent to the new gNB, the last serving gNB still have the UE AS context. </w:t>
            </w:r>
            <w:r w:rsidR="004C28F2">
              <w:t>Therefore</w:t>
            </w:r>
            <w:bookmarkStart w:id="38" w:name="_GoBack"/>
            <w:bookmarkEnd w:id="38"/>
            <w:r w:rsidR="00B236BA">
              <w:t xml:space="preserve"> there is no issue on UE AS context fetch if we following the existing behavior</w:t>
            </w:r>
            <w:r>
              <w:t xml:space="preserve"> for CCCH</w:t>
            </w:r>
            <w:r w:rsidR="00B236BA">
              <w:t xml:space="preserve"> solution</w:t>
            </w:r>
            <w:r>
              <w:t>.</w:t>
            </w:r>
          </w:p>
          <w:p w14:paraId="039F3BBD" w14:textId="77777777" w:rsidR="00292778" w:rsidRDefault="00292778" w:rsidP="00B236BA">
            <w:pPr>
              <w:spacing w:after="0"/>
            </w:pPr>
          </w:p>
          <w:p w14:paraId="2CED8E48" w14:textId="5C190998" w:rsidR="00B236BA" w:rsidRPr="00C30B07" w:rsidRDefault="00B236BA" w:rsidP="00292778">
            <w:pPr>
              <w:spacing w:after="0"/>
              <w:rPr>
                <w:rFonts w:eastAsiaTheme="minorEastAsia"/>
                <w:lang w:eastAsia="zh-CN"/>
              </w:rPr>
            </w:pPr>
            <w:r>
              <w:t xml:space="preserve">For Discussion point 8), this should be up to SA3 decision. </w:t>
            </w: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2"/>
      </w:pPr>
      <w:bookmarkStart w:id="39" w:name="_Ref74125851"/>
      <w:r>
        <w:t>DCCH-based approach</w:t>
      </w:r>
      <w:bookmarkEnd w:id="39"/>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3"/>
      </w:pPr>
      <w:r>
        <w:lastRenderedPageBreak/>
        <w:t>[DCCH p</w:t>
      </w:r>
      <w:bookmarkStart w:id="40" w:name="_Ref74126151"/>
      <w:r w:rsidR="000F33DD">
        <w:t>oint (1)</w:t>
      </w:r>
      <w:r>
        <w:t>]</w:t>
      </w:r>
      <w:bookmarkEnd w:id="40"/>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4"/>
        <w:rPr>
          <w:lang w:val="en-GB"/>
        </w:rPr>
      </w:pPr>
      <w:r>
        <w:rPr>
          <w:lang w:val="en-US"/>
        </w:rPr>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ED1B2C">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ED1B2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a9"/>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ED1B2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ED1B2C">
      <w:pPr>
        <w:pStyle w:val="a9"/>
        <w:numPr>
          <w:ilvl w:val="0"/>
          <w:numId w:val="28"/>
        </w:numPr>
        <w:spacing w:after="120"/>
        <w:contextualSpacing w:val="0"/>
      </w:pPr>
      <w:r>
        <w:t xml:space="preserve">Re-using legacy UL RRC message e.g. </w:t>
      </w:r>
      <w:r w:rsidRPr="001B1383">
        <w:rPr>
          <w:i/>
          <w:iCs/>
        </w:rPr>
        <w:t>UEAssistanceInformation</w:t>
      </w:r>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a9"/>
        <w:numPr>
          <w:ilvl w:val="0"/>
          <w:numId w:val="6"/>
        </w:numPr>
        <w:spacing w:after="120"/>
        <w:ind w:left="360"/>
        <w:contextualSpacing w:val="0"/>
        <w:jc w:val="both"/>
      </w:pPr>
      <w:r>
        <w:rPr>
          <w:lang w:eastAsia="x-none"/>
        </w:rPr>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ED1B2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ED1B2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a9"/>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lastRenderedPageBreak/>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r w:rsidRPr="0028229F">
        <w:rPr>
          <w:i/>
          <w:iCs/>
        </w:rPr>
        <w:t>RRCResume</w:t>
      </w:r>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a9"/>
        <w:numPr>
          <w:ilvl w:val="0"/>
          <w:numId w:val="6"/>
        </w:numPr>
        <w:ind w:left="360"/>
        <w:contextualSpacing w:val="0"/>
        <w:jc w:val="both"/>
      </w:pPr>
      <w:r>
        <w:t>When switching from SDT to non-SDT</w:t>
      </w:r>
      <w:r w:rsidR="003E4DC1">
        <w:t xml:space="preserve"> (i.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i.e. the network releases the SDT session before the UE send</w:t>
            </w:r>
            <w:r w:rsidR="00384889">
              <w:t>s</w:t>
            </w:r>
            <w:r>
              <w:t xml:space="preserve"> the DCCH message). Our understanding is that this will simply trigger a new resume</w:t>
            </w:r>
            <w:r w:rsidR="00384889">
              <w:t xml:space="preserve"> (i.e. no changes needed)</w:t>
            </w:r>
            <w:r>
              <w:t>, but in any case,</w:t>
            </w:r>
            <w:r w:rsidR="009F4CA4">
              <w:t xml:space="preserve"> </w:t>
            </w:r>
            <w:r>
              <w:t xml:space="preserve">should </w:t>
            </w:r>
            <w:r w:rsidR="009F4CA4">
              <w:t xml:space="preserve">we </w:t>
            </w:r>
            <w:r>
              <w:t xml:space="preserve">add one question for this too? </w:t>
            </w:r>
          </w:p>
        </w:tc>
      </w:tr>
      <w:tr w:rsidR="0024026F" w:rsidRPr="004F40AB" w14:paraId="77C83A06" w14:textId="77777777" w:rsidTr="00D630C8">
        <w:tc>
          <w:tcPr>
            <w:tcW w:w="1056" w:type="pct"/>
          </w:tcPr>
          <w:p w14:paraId="5F430905" w14:textId="232A7318" w:rsidR="0024026F" w:rsidRPr="004F40AB" w:rsidRDefault="0024026F" w:rsidP="0024026F">
            <w:pPr>
              <w:spacing w:after="0"/>
            </w:pPr>
            <w:r>
              <w:t>Huawei, HiSilicon</w:t>
            </w:r>
          </w:p>
        </w:tc>
        <w:tc>
          <w:tcPr>
            <w:tcW w:w="3944" w:type="pct"/>
          </w:tcPr>
          <w:p w14:paraId="2E8E1DE9" w14:textId="77777777" w:rsidR="0024026F" w:rsidRDefault="0024026F" w:rsidP="0024026F">
            <w:pPr>
              <w:spacing w:after="0"/>
            </w:pPr>
            <w:r>
              <w:t>We need to also discuss the following for the DCCH solution:</w:t>
            </w:r>
          </w:p>
          <w:p w14:paraId="1D1E4458" w14:textId="77777777" w:rsidR="0024026F" w:rsidRDefault="0024026F" w:rsidP="0024026F">
            <w:pPr>
              <w:spacing w:after="0"/>
            </w:pPr>
            <w:r>
              <w:t>1. What are the contents of DCCH message, e.g. does the resume cause need to be included etc.</w:t>
            </w:r>
          </w:p>
          <w:p w14:paraId="2D30AF7F" w14:textId="77777777" w:rsidR="0024026F" w:rsidRDefault="0024026F" w:rsidP="0024026F">
            <w:pPr>
              <w:spacing w:after="0"/>
            </w:pPr>
            <w:r>
              <w:t>2. DCCH message delivery failure handling, i.e. what happens if the UE does not receive a confirmation of reception of the message.</w:t>
            </w:r>
          </w:p>
          <w:p w14:paraId="3FC97893" w14:textId="77777777" w:rsidR="0024026F" w:rsidRDefault="0024026F" w:rsidP="0024026F">
            <w:pPr>
              <w:spacing w:after="0"/>
            </w:pPr>
            <w:r>
              <w:t>3. What happens if there is no UL grant to send the DCCH message for non-SDT data indication.</w:t>
            </w:r>
          </w:p>
          <w:p w14:paraId="29BDF762" w14:textId="2F236649" w:rsidR="0024026F" w:rsidRPr="004F40AB" w:rsidRDefault="0024026F" w:rsidP="0024026F">
            <w:pPr>
              <w:spacing w:after="0"/>
            </w:pPr>
            <w:r>
              <w:t>4. What the behavior of the UE is if the NW sends an RRRCRelease message before the UE sends the DCCH message.</w:t>
            </w:r>
          </w:p>
        </w:tc>
      </w:tr>
      <w:tr w:rsidR="00C97EE5" w:rsidRPr="004F40AB" w14:paraId="0D452D7F" w14:textId="77777777" w:rsidTr="00D630C8">
        <w:tc>
          <w:tcPr>
            <w:tcW w:w="1056" w:type="pct"/>
          </w:tcPr>
          <w:p w14:paraId="5766E6B3" w14:textId="63EA0415" w:rsidR="00C97EE5" w:rsidRPr="004F40AB" w:rsidRDefault="009B4397" w:rsidP="00D630C8">
            <w:pPr>
              <w:spacing w:after="0"/>
            </w:pPr>
            <w:r>
              <w:rPr>
                <w:rFonts w:hint="eastAsia"/>
                <w:lang w:eastAsia="zh-CN"/>
              </w:rPr>
              <w:t>NEC</w:t>
            </w:r>
          </w:p>
        </w:tc>
        <w:tc>
          <w:tcPr>
            <w:tcW w:w="3944" w:type="pct"/>
          </w:tcPr>
          <w:p w14:paraId="4CC950A1" w14:textId="621A44FD" w:rsidR="00C97EE5" w:rsidRDefault="009B4397" w:rsidP="00D630C8">
            <w:pPr>
              <w:spacing w:after="0"/>
              <w:rPr>
                <w:lang w:val="en-GB" w:eastAsia="zh-CN"/>
              </w:rPr>
            </w:pPr>
            <w:r>
              <w:rPr>
                <w:lang w:val="en-GB" w:eastAsia="zh-CN"/>
              </w:rPr>
              <w:t xml:space="preserve">We </w:t>
            </w:r>
            <w:r w:rsidR="00364AAA">
              <w:rPr>
                <w:lang w:val="en-GB" w:eastAsia="zh-CN"/>
              </w:rPr>
              <w:t xml:space="preserve">agree with the question proposed by Huawei, and we </w:t>
            </w:r>
            <w:r w:rsidR="00B169DB">
              <w:rPr>
                <w:lang w:val="en-GB" w:eastAsia="zh-CN"/>
              </w:rPr>
              <w:t xml:space="preserve">also </w:t>
            </w:r>
            <w:r w:rsidR="00087B01">
              <w:rPr>
                <w:lang w:val="en-GB" w:eastAsia="zh-CN"/>
              </w:rPr>
              <w:t>need to discuss the following</w:t>
            </w:r>
            <w:r w:rsidR="00364AAA">
              <w:rPr>
                <w:lang w:val="en-GB" w:eastAsia="zh-CN"/>
              </w:rPr>
              <w:t xml:space="preserve"> additional</w:t>
            </w:r>
            <w:r w:rsidR="00087B01">
              <w:rPr>
                <w:lang w:val="en-GB" w:eastAsia="zh-CN"/>
              </w:rPr>
              <w:t xml:space="preserve"> aspects:</w:t>
            </w:r>
          </w:p>
          <w:p w14:paraId="21AD37DF" w14:textId="33BCEB3B" w:rsidR="00364AAA" w:rsidRPr="00364AAA" w:rsidRDefault="00087B01" w:rsidP="00D10489">
            <w:pPr>
              <w:pStyle w:val="a9"/>
              <w:numPr>
                <w:ilvl w:val="0"/>
                <w:numId w:val="30"/>
              </w:numPr>
              <w:spacing w:after="0"/>
              <w:rPr>
                <w:lang w:val="en-GB" w:eastAsia="zh-CN"/>
              </w:rPr>
            </w:pPr>
            <w:r>
              <w:rPr>
                <w:lang w:val="en-GB" w:eastAsia="zh-CN"/>
              </w:rPr>
              <w:t xml:space="preserve">If a timer is needed </w:t>
            </w:r>
            <w:r w:rsidR="00B169DB">
              <w:rPr>
                <w:lang w:val="en-GB" w:eastAsia="zh-CN"/>
              </w:rPr>
              <w:t>for the DCCH message</w:t>
            </w:r>
            <w:r w:rsidR="00364AAA">
              <w:rPr>
                <w:lang w:val="en-GB" w:eastAsia="zh-CN"/>
              </w:rPr>
              <w:t>,</w:t>
            </w:r>
            <w:r w:rsidR="00B169DB">
              <w:rPr>
                <w:lang w:val="en-GB" w:eastAsia="zh-CN"/>
              </w:rPr>
              <w:t xml:space="preserve"> to avoid frequent triggering </w:t>
            </w:r>
            <w:r w:rsidR="00364AAA">
              <w:rPr>
                <w:lang w:val="en-GB" w:eastAsia="zh-CN"/>
              </w:rPr>
              <w:t>of the generating of the DCCH message</w:t>
            </w:r>
            <w:r w:rsidR="00B169DB">
              <w:rPr>
                <w:lang w:val="en-GB" w:eastAsia="zh-CN"/>
              </w:rPr>
              <w:t xml:space="preserve"> </w:t>
            </w:r>
            <w:r w:rsidR="00364AAA">
              <w:rPr>
                <w:lang w:val="en-GB" w:eastAsia="zh-CN"/>
              </w:rPr>
              <w:t xml:space="preserve">before </w:t>
            </w:r>
            <w:r w:rsidR="00D10489">
              <w:rPr>
                <w:lang w:val="en-GB" w:eastAsia="zh-CN"/>
              </w:rPr>
              <w:t xml:space="preserve">receiving </w:t>
            </w:r>
            <w:r w:rsidR="00364AAA">
              <w:rPr>
                <w:lang w:val="en-GB" w:eastAsia="zh-CN"/>
              </w:rPr>
              <w:t>network response</w:t>
            </w:r>
            <w:r w:rsidR="00D10489">
              <w:rPr>
                <w:lang w:val="en-GB" w:eastAsia="zh-CN"/>
              </w:rPr>
              <w:t xml:space="preserve"> e.g.</w:t>
            </w:r>
            <w:r w:rsidR="00364AAA">
              <w:rPr>
                <w:lang w:val="en-GB" w:eastAsia="zh-CN"/>
              </w:rPr>
              <w:t xml:space="preserve"> RRCResume</w:t>
            </w:r>
            <w:r w:rsidR="00D10489">
              <w:rPr>
                <w:lang w:val="en-GB" w:eastAsia="zh-CN"/>
              </w:rPr>
              <w:t xml:space="preserve"> message</w:t>
            </w:r>
            <w:r w:rsidR="00364AAA">
              <w:rPr>
                <w:lang w:val="en-GB" w:eastAsia="zh-CN"/>
              </w:rPr>
              <w:t>.</w:t>
            </w:r>
          </w:p>
        </w:tc>
      </w:tr>
    </w:tbl>
    <w:p w14:paraId="38E74D5B" w14:textId="77777777" w:rsidR="000F33DD" w:rsidRDefault="000F33DD" w:rsidP="000F33DD"/>
    <w:p w14:paraId="1C8F7D05" w14:textId="6FDA10D5" w:rsidR="000F33DD" w:rsidRDefault="000F33DD" w:rsidP="00D13DA6">
      <w:pPr>
        <w:pStyle w:val="1"/>
        <w:numPr>
          <w:ilvl w:val="0"/>
          <w:numId w:val="2"/>
        </w:numPr>
      </w:pPr>
      <w:bookmarkStart w:id="41" w:name="_Ref74123323"/>
      <w:bookmarkStart w:id="42" w:name="_Ref74146897"/>
      <w:r>
        <w:t>Failure handling during ongoing SDT session</w:t>
      </w:r>
      <w:bookmarkEnd w:id="41"/>
      <w:bookmarkEnd w:id="42"/>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2"/>
      </w:pPr>
      <w:bookmarkStart w:id="43" w:name="_Hlk73969416"/>
      <w:r>
        <w:lastRenderedPageBreak/>
        <w:t>Triggers to an abrupt termination/failure of an SDT session</w:t>
      </w:r>
      <w:bookmarkEnd w:id="43"/>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ED1B2C">
      <w:pPr>
        <w:pStyle w:val="a9"/>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ED1B2C">
      <w:pPr>
        <w:pStyle w:val="a9"/>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44"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44"/>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ED1B2C">
      <w:pPr>
        <w:pStyle w:val="a9"/>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ED1B2C">
      <w:pPr>
        <w:pStyle w:val="a9"/>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ED1B2C">
      <w:pPr>
        <w:pStyle w:val="a9"/>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ED1B2C">
      <w:pPr>
        <w:pStyle w:val="a9"/>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ED1B2C">
      <w:pPr>
        <w:pStyle w:val="a9"/>
        <w:numPr>
          <w:ilvl w:val="0"/>
          <w:numId w:val="20"/>
        </w:numPr>
        <w:spacing w:after="120"/>
        <w:contextualSpacing w:val="0"/>
      </w:pPr>
      <w:r>
        <w:rPr>
          <w:lang w:val="en-GB" w:eastAsia="x-none"/>
        </w:rPr>
        <w:t>Other events</w:t>
      </w:r>
    </w:p>
    <w:p w14:paraId="40940516" w14:textId="36877F53" w:rsidR="000F33DD" w:rsidRDefault="00445736" w:rsidP="000F33DD">
      <w:pPr>
        <w:pStyle w:val="a9"/>
        <w:numPr>
          <w:ilvl w:val="0"/>
          <w:numId w:val="6"/>
        </w:numPr>
        <w:ind w:left="360"/>
        <w:jc w:val="both"/>
      </w:pPr>
      <w:bookmarkStart w:id="45" w:name="_Ref74222528"/>
      <w:bookmarkStart w:id="46"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5"/>
      <w:bookmarkEnd w:id="46"/>
    </w:p>
    <w:p w14:paraId="3B912258" w14:textId="77777777" w:rsidR="000F33DD" w:rsidRDefault="000F33DD" w:rsidP="000F33DD"/>
    <w:p w14:paraId="49DF60BC" w14:textId="56EF8AFB" w:rsidR="000F33DD" w:rsidRDefault="000F33DD" w:rsidP="00D13DA6">
      <w:pPr>
        <w:pStyle w:val="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宋体"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a9"/>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Discussion point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a9"/>
        <w:numPr>
          <w:ilvl w:val="0"/>
          <w:numId w:val="23"/>
        </w:numPr>
        <w:spacing w:after="60"/>
        <w:contextualSpacing w:val="0"/>
        <w:jc w:val="both"/>
      </w:pPr>
      <w:r w:rsidRPr="0028229F">
        <w:t xml:space="preserve">  UE transitions autonomously into RRC_IDLE. </w:t>
      </w:r>
    </w:p>
    <w:p w14:paraId="6EE03EE8" w14:textId="77777777" w:rsidR="000F33DD" w:rsidRPr="0028229F" w:rsidRDefault="000F33DD" w:rsidP="00ED1B2C">
      <w:pPr>
        <w:pStyle w:val="a9"/>
        <w:numPr>
          <w:ilvl w:val="0"/>
          <w:numId w:val="23"/>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ED1B2C">
      <w:pPr>
        <w:pStyle w:val="a9"/>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ED1B2C">
      <w:pPr>
        <w:pStyle w:val="a9"/>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ED1B2C">
      <w:pPr>
        <w:pStyle w:val="a9"/>
        <w:numPr>
          <w:ilvl w:val="0"/>
          <w:numId w:val="21"/>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ED1B2C">
      <w:pPr>
        <w:pStyle w:val="a9"/>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ED1B2C">
      <w:pPr>
        <w:pStyle w:val="a9"/>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ED1B2C">
      <w:pPr>
        <w:pStyle w:val="a9"/>
        <w:numPr>
          <w:ilvl w:val="1"/>
          <w:numId w:val="22"/>
        </w:numPr>
        <w:spacing w:after="60"/>
        <w:contextualSpacing w:val="0"/>
        <w:jc w:val="both"/>
      </w:pPr>
      <w:r w:rsidRPr="00E34C33">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a9"/>
        <w:numPr>
          <w:ilvl w:val="1"/>
          <w:numId w:val="22"/>
        </w:numPr>
        <w:spacing w:after="60"/>
        <w:contextualSpacing w:val="0"/>
        <w:jc w:val="both"/>
      </w:pPr>
      <w:r w:rsidRPr="00E34C33">
        <w:t>The new key is derived for the new cell (using the same NCC and the KgNB in the stored UE inactive context, but using new PCI/ARFCN)</w:t>
      </w:r>
    </w:p>
    <w:p w14:paraId="52C1C8FA" w14:textId="77777777" w:rsidR="000F33DD" w:rsidRDefault="000F33DD" w:rsidP="00ED1B2C">
      <w:pPr>
        <w:pStyle w:val="a9"/>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a9"/>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a9"/>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a9"/>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a9"/>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Discussion point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r w:rsidR="00D767D9" w:rsidRPr="00237BD4">
        <w:rPr>
          <w:i/>
          <w:iCs/>
        </w:rPr>
        <w:t>RRC</w:t>
      </w:r>
      <w:r w:rsidR="006B24AF" w:rsidRPr="00237BD4">
        <w:rPr>
          <w:i/>
          <w:iCs/>
        </w:rPr>
        <w:t>ResumeRequest</w:t>
      </w:r>
      <w:r w:rsidR="00D767D9">
        <w:t xml:space="preserve"> msg</w:t>
      </w:r>
      <w:r w:rsidR="00BC178B">
        <w:t>.</w:t>
      </w:r>
    </w:p>
    <w:p w14:paraId="49BA4FFE" w14:textId="3A8102E9" w:rsidR="00BE5A14" w:rsidRPr="00FD2EFD" w:rsidRDefault="00BE5A14" w:rsidP="00237BD4">
      <w:pPr>
        <w:pStyle w:val="a9"/>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Discussion point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a9"/>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Discussion point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r w:rsidR="003432AC" w:rsidRPr="00E9098D">
        <w:rPr>
          <w:i/>
        </w:rPr>
        <w:t>resumeMAC-I</w:t>
      </w:r>
      <w:r w:rsidR="003432AC" w:rsidRPr="00E9098D">
        <w:t>.</w:t>
      </w:r>
    </w:p>
    <w:p w14:paraId="6029BBA1" w14:textId="26EC37F8" w:rsidR="00EA6203" w:rsidRPr="001A2D57" w:rsidRDefault="00B52123" w:rsidP="00237BD4">
      <w:pPr>
        <w:pStyle w:val="a9"/>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Discussion point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a9"/>
        <w:numPr>
          <w:ilvl w:val="1"/>
          <w:numId w:val="6"/>
        </w:numPr>
        <w:jc w:val="both"/>
      </w:pPr>
      <w:r w:rsidRPr="00237BD4">
        <w:rPr>
          <w:lang w:val="en-GB" w:eastAsia="x-none"/>
        </w:rPr>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Discussion point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r w:rsidR="00E03F02" w:rsidRPr="00237BD4">
        <w:rPr>
          <w:i/>
          <w:iCs/>
          <w:lang w:val="en-GB" w:eastAsia="x-none"/>
        </w:rPr>
        <w:t>RRCResumeRequest</w:t>
      </w:r>
      <w:r w:rsidR="00E03F02">
        <w:rPr>
          <w:lang w:val="en-GB" w:eastAsia="x-none"/>
        </w:rPr>
        <w:t xml:space="preserve"> and the </w:t>
      </w:r>
      <w:r w:rsidR="00E03F02" w:rsidRPr="00237BD4">
        <w:rPr>
          <w:i/>
          <w:iCs/>
          <w:lang w:val="en-GB" w:eastAsia="x-none"/>
        </w:rPr>
        <w:t>RRCResume</w:t>
      </w:r>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2"/>
      </w:pPr>
      <w:r>
        <w:lastRenderedPageBreak/>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r>
      <w:tr w:rsidR="0024026F" w:rsidRPr="004F40AB" w14:paraId="079E68A5" w14:textId="77777777" w:rsidTr="00D630C8">
        <w:tc>
          <w:tcPr>
            <w:tcW w:w="1056" w:type="pct"/>
          </w:tcPr>
          <w:p w14:paraId="10DB00D5" w14:textId="75F7C014" w:rsidR="0024026F" w:rsidRPr="004F40AB" w:rsidRDefault="0024026F" w:rsidP="0024026F">
            <w:pPr>
              <w:spacing w:after="0"/>
            </w:pPr>
            <w:r>
              <w:t>Huawei, HiSilicon</w:t>
            </w:r>
          </w:p>
        </w:tc>
        <w:tc>
          <w:tcPr>
            <w:tcW w:w="3944" w:type="pct"/>
          </w:tcPr>
          <w:p w14:paraId="3C90B8F3" w14:textId="77777777" w:rsidR="0024026F" w:rsidRDefault="0024026F" w:rsidP="0024026F">
            <w:pPr>
              <w:spacing w:after="0"/>
            </w:pPr>
            <w: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3CBBB1BD" w14:textId="17141B85" w:rsidR="0024026F" w:rsidRPr="004F40AB" w:rsidRDefault="0024026F" w:rsidP="0024026F">
            <w:pPr>
              <w:spacing w:after="0"/>
            </w:pPr>
            <w:r>
              <w:t>Another event worth discussing is downlink non-SDT data arrival (especially for the non-anchor relocation case). This is not a failure/abrupt termination case as such, but we need a procedure to handle this scenario.</w:t>
            </w: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7" w:name="_Toc69291230"/>
      <w:bookmarkStart w:id="48" w:name="_Toc69291231"/>
      <w:bookmarkStart w:id="49" w:name="_Toc69291232"/>
      <w:bookmarkStart w:id="50" w:name="_Toc69291233"/>
      <w:bookmarkStart w:id="51" w:name="_Toc69291234"/>
      <w:bookmarkStart w:id="52" w:name="_Toc69291235"/>
      <w:bookmarkStart w:id="53" w:name="_Toc69291236"/>
      <w:bookmarkStart w:id="54" w:name="_Toc69291237"/>
      <w:bookmarkStart w:id="55" w:name="_Toc69291238"/>
      <w:bookmarkStart w:id="56" w:name="_Toc69291239"/>
      <w:bookmarkStart w:id="57" w:name="_Toc69291240"/>
      <w:bookmarkStart w:id="58" w:name="_Toc69291241"/>
      <w:bookmarkStart w:id="59" w:name="_Toc69291242"/>
      <w:bookmarkStart w:id="60" w:name="_Toc69291243"/>
      <w:bookmarkStart w:id="61" w:name="_Toc69291244"/>
      <w:bookmarkStart w:id="62" w:name="_Toc69291245"/>
      <w:bookmarkStart w:id="63" w:name="_Toc69291246"/>
      <w:bookmarkStart w:id="64" w:name="_Toc69291247"/>
      <w:bookmarkStart w:id="65" w:name="_Toc69291248"/>
      <w:bookmarkStart w:id="66" w:name="_Toc69291249"/>
      <w:bookmarkStart w:id="67" w:name="_Toc69291250"/>
      <w:bookmarkStart w:id="68" w:name="_Toc69291251"/>
      <w:bookmarkStart w:id="69" w:name="_Toc69291252"/>
      <w:bookmarkStart w:id="70" w:name="_Toc69291253"/>
      <w:bookmarkStart w:id="71" w:name="_Toc69291254"/>
      <w:bookmarkStart w:id="72" w:name="_Toc69291255"/>
      <w:bookmarkStart w:id="73" w:name="_Toc69291256"/>
      <w:bookmarkStart w:id="74" w:name="_Toc69291257"/>
      <w:bookmarkStart w:id="75" w:name="_Toc69291258"/>
      <w:bookmarkStart w:id="76" w:name="_Toc69291259"/>
      <w:bookmarkStart w:id="77" w:name="_Toc69291260"/>
      <w:bookmarkStart w:id="78" w:name="_Toc69291261"/>
      <w:bookmarkStart w:id="79" w:name="_Toc69291262"/>
      <w:bookmarkStart w:id="80" w:name="_Toc69291263"/>
      <w:bookmarkStart w:id="81" w:name="_Toc69291264"/>
      <w:bookmarkStart w:id="82" w:name="_Toc69291265"/>
      <w:bookmarkStart w:id="83" w:name="_Toc69291266"/>
      <w:bookmarkStart w:id="84" w:name="_Toc69291267"/>
      <w:bookmarkStart w:id="85" w:name="_Toc69291268"/>
      <w:bookmarkStart w:id="86" w:name="_Toc69291269"/>
      <w:bookmarkStart w:id="87" w:name="_Toc69291270"/>
      <w:bookmarkStart w:id="88" w:name="_Toc69291271"/>
      <w:bookmarkStart w:id="89" w:name="_Toc69291272"/>
      <w:bookmarkStart w:id="90" w:name="_Toc69291273"/>
      <w:bookmarkStart w:id="91" w:name="_Toc69291274"/>
      <w:bookmarkStart w:id="92" w:name="_Toc69291275"/>
      <w:bookmarkStart w:id="93" w:name="_Toc69291276"/>
      <w:bookmarkStart w:id="94" w:name="_Toc69291277"/>
      <w:bookmarkStart w:id="95" w:name="_Toc69291278"/>
      <w:bookmarkStart w:id="96" w:name="_Toc69291279"/>
      <w:bookmarkStart w:id="97" w:name="_Toc69291280"/>
      <w:bookmarkStart w:id="98" w:name="_Toc69291281"/>
      <w:bookmarkStart w:id="99" w:name="_Toc69291282"/>
      <w:bookmarkStart w:id="100" w:name="_Toc69291283"/>
      <w:bookmarkStart w:id="101" w:name="_Toc69291284"/>
      <w:bookmarkStart w:id="102" w:name="_Toc69291285"/>
      <w:bookmarkStart w:id="103" w:name="_Toc69291286"/>
      <w:bookmarkStart w:id="104" w:name="_Toc69291287"/>
      <w:bookmarkStart w:id="105" w:name="_Toc69291288"/>
      <w:bookmarkStart w:id="106" w:name="_Toc69291289"/>
      <w:bookmarkStart w:id="107" w:name="_Toc69291290"/>
      <w:bookmarkStart w:id="108" w:name="_Toc69291291"/>
      <w:bookmarkStart w:id="109" w:name="_Toc69291292"/>
      <w:bookmarkStart w:id="110" w:name="_Toc69291293"/>
      <w:bookmarkStart w:id="111" w:name="_Toc69291294"/>
      <w:bookmarkStart w:id="112" w:name="_Toc69291295"/>
      <w:bookmarkStart w:id="113" w:name="_Toc69291296"/>
      <w:bookmarkStart w:id="114" w:name="_Toc69291297"/>
      <w:bookmarkStart w:id="115" w:name="_Toc69291298"/>
      <w:bookmarkStart w:id="116" w:name="_Toc69291299"/>
      <w:bookmarkStart w:id="117" w:name="_Toc69291300"/>
      <w:bookmarkStart w:id="118" w:name="_Toc69291301"/>
      <w:bookmarkStart w:id="119" w:name="_Toc69291302"/>
      <w:bookmarkStart w:id="120" w:name="_Toc69291303"/>
      <w:bookmarkStart w:id="121" w:name="_Toc69291304"/>
      <w:bookmarkStart w:id="122" w:name="_Toc69291305"/>
      <w:bookmarkStart w:id="123" w:name="_Toc69205206"/>
      <w:bookmarkStart w:id="124" w:name="_Toc69207415"/>
      <w:bookmarkStart w:id="125" w:name="_Toc69208496"/>
      <w:bookmarkStart w:id="126" w:name="_Toc69210335"/>
      <w:bookmarkStart w:id="127" w:name="_Toc69210606"/>
      <w:bookmarkStart w:id="128" w:name="_Toc69221740"/>
      <w:bookmarkStart w:id="129" w:name="_Ref69221882"/>
      <w:bookmarkStart w:id="130" w:name="_Toc69221898"/>
      <w:bookmarkStart w:id="131" w:name="_Toc69221941"/>
      <w:bookmarkStart w:id="132" w:name="_Toc69222488"/>
      <w:bookmarkStart w:id="133" w:name="_Toc69291306"/>
      <w:bookmarkStart w:id="134" w:name="_Toc69313081"/>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5003F5">
        <w:rPr>
          <w:b/>
          <w:bCs/>
          <w:color w:val="00B050"/>
        </w:rPr>
        <w:t>[To agree]</w:t>
      </w:r>
      <w:r w:rsidRPr="005003F5">
        <w:rPr>
          <w:b/>
          <w:bCs/>
        </w:rPr>
        <w:t xml:space="preserve"> </w:t>
      </w:r>
      <w:r w:rsidRPr="00CE5BEC">
        <w:rPr>
          <w:highlight w:val="yellow"/>
        </w:rPr>
        <w:t>xxx</w:t>
      </w:r>
      <w:bookmarkEnd w:id="123"/>
      <w:bookmarkEnd w:id="124"/>
      <w:bookmarkEnd w:id="125"/>
      <w:bookmarkEnd w:id="126"/>
      <w:bookmarkEnd w:id="127"/>
      <w:bookmarkEnd w:id="128"/>
      <w:bookmarkEnd w:id="129"/>
      <w:bookmarkEnd w:id="130"/>
      <w:bookmarkEnd w:id="131"/>
      <w:bookmarkEnd w:id="132"/>
      <w:bookmarkEnd w:id="133"/>
      <w:bookmarkEnd w:id="134"/>
    </w:p>
    <w:p w14:paraId="1246D1CB" w14:textId="77777777" w:rsidR="000F33DD" w:rsidRDefault="000F33DD" w:rsidP="000F33DD">
      <w:pPr>
        <w:pStyle w:val="Proposal"/>
        <w:numPr>
          <w:ilvl w:val="0"/>
          <w:numId w:val="4"/>
        </w:numPr>
        <w:rPr>
          <w:b/>
          <w:bCs/>
        </w:rPr>
      </w:pPr>
      <w:bookmarkStart w:id="135" w:name="_Toc69291307"/>
      <w:bookmarkStart w:id="136" w:name="_Toc69291308"/>
      <w:bookmarkStart w:id="137" w:name="_Toc69291309"/>
      <w:bookmarkStart w:id="138" w:name="_Toc69313082"/>
      <w:bookmarkStart w:id="139" w:name="_Toc69205209"/>
      <w:bookmarkStart w:id="140" w:name="_Toc69207418"/>
      <w:bookmarkStart w:id="141" w:name="_Toc69208499"/>
      <w:bookmarkStart w:id="142" w:name="_Toc69210338"/>
      <w:bookmarkStart w:id="143" w:name="_Toc69210609"/>
      <w:bookmarkStart w:id="144" w:name="_Toc69221743"/>
      <w:bookmarkStart w:id="145" w:name="_Toc69221901"/>
      <w:bookmarkStart w:id="146" w:name="_Toc69221944"/>
      <w:bookmarkStart w:id="147" w:name="_Toc69222491"/>
      <w:bookmarkEnd w:id="135"/>
      <w:bookmarkEnd w:id="136"/>
      <w:r w:rsidRPr="005003F5">
        <w:rPr>
          <w:b/>
          <w:bCs/>
          <w:color w:val="0000CC"/>
        </w:rPr>
        <w:t>[To discuss]</w:t>
      </w:r>
      <w:r w:rsidRPr="005003F5">
        <w:rPr>
          <w:b/>
          <w:bCs/>
        </w:rPr>
        <w:t xml:space="preserve"> </w:t>
      </w:r>
      <w:r w:rsidRPr="00CE5BEC">
        <w:rPr>
          <w:highlight w:val="yellow"/>
        </w:rPr>
        <w:t>xxx</w:t>
      </w:r>
      <w:bookmarkEnd w:id="137"/>
      <w:bookmarkEnd w:id="138"/>
    </w:p>
    <w:p w14:paraId="41EB0720" w14:textId="77777777" w:rsidR="000F33DD" w:rsidRDefault="000F33DD" w:rsidP="000F33DD">
      <w:pPr>
        <w:pStyle w:val="Proposal"/>
        <w:numPr>
          <w:ilvl w:val="0"/>
          <w:numId w:val="4"/>
        </w:numPr>
        <w:rPr>
          <w:b/>
          <w:bCs/>
        </w:rPr>
      </w:pPr>
      <w:bookmarkStart w:id="148" w:name="_Toc69291310"/>
      <w:bookmarkStart w:id="149" w:name="_Toc69313083"/>
      <w:r w:rsidRPr="00CE5BEC">
        <w:rPr>
          <w:b/>
          <w:noProof/>
          <w:color w:val="C45911"/>
        </w:rPr>
        <w:t>[FFS]</w:t>
      </w:r>
      <w:r w:rsidRPr="007274C5">
        <w:rPr>
          <w:bCs/>
          <w:noProof/>
          <w:color w:val="C45911"/>
        </w:rPr>
        <w:t xml:space="preserve"> </w:t>
      </w:r>
      <w:r w:rsidRPr="005B5EA7">
        <w:rPr>
          <w:highlight w:val="yellow"/>
        </w:rPr>
        <w:t>xxx</w:t>
      </w:r>
      <w:bookmarkEnd w:id="148"/>
      <w:bookmarkEnd w:id="149"/>
    </w:p>
    <w:bookmarkEnd w:id="139"/>
    <w:bookmarkEnd w:id="140"/>
    <w:bookmarkEnd w:id="141"/>
    <w:bookmarkEnd w:id="142"/>
    <w:bookmarkEnd w:id="143"/>
    <w:bookmarkEnd w:id="144"/>
    <w:bookmarkEnd w:id="145"/>
    <w:bookmarkEnd w:id="146"/>
    <w:bookmarkEnd w:id="147"/>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50" w:name="_Toc68865237"/>
      <w:r w:rsidRPr="00EB410E">
        <w:rPr>
          <w:highlight w:val="yellow"/>
        </w:rPr>
        <w:t>xxxx</w:t>
      </w:r>
      <w:r>
        <w:t>.</w:t>
      </w:r>
      <w:bookmarkEnd w:id="150"/>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1"/>
        <w:numPr>
          <w:ilvl w:val="0"/>
          <w:numId w:val="2"/>
        </w:numPr>
      </w:pPr>
      <w:r>
        <w:lastRenderedPageBreak/>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1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1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1"/>
      </w:pPr>
      <w:r w:rsidRPr="007274C5">
        <w:t xml:space="preserve">Annex: </w:t>
      </w:r>
      <w:bookmarkStart w:id="151" w:name="OLE_LINK490"/>
      <w:bookmarkStart w:id="152" w:name="OLE_LINK491"/>
      <w:r w:rsidRPr="007274C5">
        <w:t>companies’ point of contact</w:t>
      </w:r>
      <w:bookmarkEnd w:id="151"/>
      <w:bookmarkEnd w:id="152"/>
    </w:p>
    <w:tbl>
      <w:tblPr>
        <w:tblStyle w:val="ab"/>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r>
              <w:t>Dawid Koziol</w:t>
            </w:r>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r>
              <w:rPr>
                <w:rFonts w:hint="eastAsia"/>
                <w:lang w:eastAsia="zh-CN"/>
              </w:rPr>
              <w:t>H</w:t>
            </w:r>
            <w:r>
              <w:rPr>
                <w:lang w:eastAsia="zh-CN"/>
              </w:rPr>
              <w:t>ejun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0F33DD" w:rsidRPr="007274C5" w14:paraId="16772939" w14:textId="77777777" w:rsidTr="447821B6">
        <w:tc>
          <w:tcPr>
            <w:tcW w:w="1760" w:type="dxa"/>
          </w:tcPr>
          <w:p w14:paraId="77F5CF1D" w14:textId="1A431702" w:rsidR="000F33DD" w:rsidRPr="007274C5" w:rsidRDefault="00D10489" w:rsidP="00B239DA">
            <w:pPr>
              <w:spacing w:after="0"/>
              <w:rPr>
                <w:lang w:eastAsia="zh-CN"/>
              </w:rPr>
            </w:pPr>
            <w:r>
              <w:rPr>
                <w:rFonts w:hint="eastAsia"/>
                <w:lang w:eastAsia="zh-CN"/>
              </w:rPr>
              <w:t>N</w:t>
            </w:r>
            <w:r>
              <w:rPr>
                <w:lang w:eastAsia="zh-CN"/>
              </w:rPr>
              <w:t>EC</w:t>
            </w:r>
          </w:p>
        </w:tc>
        <w:tc>
          <w:tcPr>
            <w:tcW w:w="2687" w:type="dxa"/>
          </w:tcPr>
          <w:p w14:paraId="2C1784EC" w14:textId="04CDFEEA" w:rsidR="000F33DD" w:rsidRPr="007274C5" w:rsidRDefault="00D10489" w:rsidP="00B239DA">
            <w:pPr>
              <w:spacing w:after="0"/>
              <w:rPr>
                <w:lang w:eastAsia="zh-CN"/>
              </w:rPr>
            </w:pPr>
            <w:r>
              <w:rPr>
                <w:rFonts w:hint="eastAsia"/>
                <w:lang w:eastAsia="zh-CN"/>
              </w:rPr>
              <w:t>W</w:t>
            </w:r>
            <w:r>
              <w:rPr>
                <w:lang w:eastAsia="zh-CN"/>
              </w:rPr>
              <w:t>angda</w:t>
            </w:r>
          </w:p>
        </w:tc>
        <w:tc>
          <w:tcPr>
            <w:tcW w:w="4903" w:type="dxa"/>
          </w:tcPr>
          <w:p w14:paraId="1D530F1A" w14:textId="5FC3D619" w:rsidR="000F33DD" w:rsidRPr="007274C5" w:rsidRDefault="00D10489" w:rsidP="00B239DA">
            <w:pPr>
              <w:spacing w:after="0"/>
              <w:rPr>
                <w:lang w:eastAsia="zh-CN"/>
              </w:rPr>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1"/>
        <w:numPr>
          <w:ilvl w:val="0"/>
          <w:numId w:val="2"/>
        </w:numPr>
      </w:pPr>
      <w:bookmarkStart w:id="153" w:name="_Ref434066290"/>
      <w:r>
        <w:lastRenderedPageBreak/>
        <w:t>Reference</w:t>
      </w:r>
      <w:bookmarkEnd w:id="153"/>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54" w:name="_Ref74122356"/>
      <w:bookmarkEnd w:id="2"/>
      <w:r w:rsidRPr="00A64D7A">
        <w:rPr>
          <w:rFonts w:ascii="Times New Roman" w:hAnsi="Times New Roman" w:cs="Times New Roman"/>
          <w:sz w:val="20"/>
        </w:rPr>
        <w:t>R2-2104771, Discussion on common control plane issues of SDT, OPPO</w:t>
      </w:r>
      <w:bookmarkEnd w:id="154"/>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55"/>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56" w:name="_Ref74089061"/>
      <w:r w:rsidRPr="00A64D7A">
        <w:rPr>
          <w:rFonts w:ascii="Times New Roman" w:hAnsi="Times New Roman" w:cs="Times New Roman"/>
          <w:sz w:val="20"/>
        </w:rPr>
        <w:t>R2-2104785, Control Plane Common Aspects of RACH and CG based SDT, Samsung Electronics Co., Ltd</w:t>
      </w:r>
      <w:bookmarkEnd w:id="156"/>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7" w:name="_Ref74088838"/>
      <w:r w:rsidRPr="00A64D7A">
        <w:rPr>
          <w:rFonts w:ascii="Times New Roman" w:hAnsi="Times New Roman" w:cs="Times New Roman"/>
          <w:sz w:val="20"/>
        </w:rPr>
        <w:t>R2-2104881, Failure and successful handling for an SDT session, Intel Corporation</w:t>
      </w:r>
      <w:bookmarkEnd w:id="157"/>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8" w:name="_Ref74088716"/>
      <w:r w:rsidRPr="00A64D7A">
        <w:rPr>
          <w:rFonts w:ascii="Times New Roman" w:hAnsi="Times New Roman" w:cs="Times New Roman"/>
          <w:sz w:val="20"/>
        </w:rPr>
        <w:t>R2-2104882, CP-SDT remaining open issues, Intel Corporation</w:t>
      </w:r>
      <w:bookmarkEnd w:id="158"/>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9" w:name="_Ref74088521"/>
      <w:r w:rsidRPr="00A64D7A">
        <w:rPr>
          <w:rFonts w:ascii="Times New Roman" w:hAnsi="Times New Roman" w:cs="Times New Roman"/>
          <w:sz w:val="20"/>
        </w:rPr>
        <w:t>R2-2104883, RA-SDT remaining open issues, Intel Corporation</w:t>
      </w:r>
      <w:bookmarkEnd w:id="159"/>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60"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60"/>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8756"/>
      <w:r w:rsidRPr="00A64D7A">
        <w:rPr>
          <w:rFonts w:ascii="Times New Roman" w:hAnsi="Times New Roman" w:cs="Times New Roman"/>
          <w:sz w:val="20"/>
        </w:rPr>
        <w:t>R2-2105281, Consideration on CP issues, CATT</w:t>
      </w:r>
      <w:bookmarkEnd w:id="161"/>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8996"/>
      <w:r w:rsidRPr="00A64D7A">
        <w:rPr>
          <w:rFonts w:ascii="Times New Roman" w:hAnsi="Times New Roman" w:cs="Times New Roman"/>
          <w:sz w:val="20"/>
        </w:rPr>
        <w:t>R2-2105448, Control plane aspects of SDT, NEC</w:t>
      </w:r>
      <w:bookmarkEnd w:id="162"/>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63" w:name="_Ref74089528"/>
      <w:r w:rsidRPr="00A64D7A">
        <w:rPr>
          <w:rFonts w:ascii="Times New Roman" w:hAnsi="Times New Roman" w:cs="Times New Roman"/>
          <w:sz w:val="20"/>
        </w:rPr>
        <w:t>R2-2105549 on RACH-based SDT, Spreadtrum Communications</w:t>
      </w:r>
      <w:bookmarkEnd w:id="163"/>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64"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64"/>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823"/>
      <w:r w:rsidRPr="00A64D7A">
        <w:rPr>
          <w:rFonts w:ascii="Times New Roman" w:hAnsi="Times New Roman" w:cs="Times New Roman"/>
          <w:sz w:val="20"/>
        </w:rPr>
        <w:t>R2-2105575, Control plane common aspects for SDT, Huawei, HiSilicon</w:t>
      </w:r>
      <w:bookmarkEnd w:id="165"/>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986"/>
      <w:r w:rsidRPr="00A64D7A">
        <w:rPr>
          <w:rFonts w:ascii="Times New Roman" w:hAnsi="Times New Roman" w:cs="Times New Roman"/>
          <w:sz w:val="20"/>
        </w:rPr>
        <w:t>R2-2105691, Discussion on subsequent SDT in NR, timer handling, and support for SRB1/2, Sony</w:t>
      </w:r>
      <w:bookmarkEnd w:id="166"/>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8974"/>
      <w:r w:rsidRPr="00A64D7A">
        <w:rPr>
          <w:rFonts w:ascii="Times New Roman" w:hAnsi="Times New Roman" w:cs="Times New Roman"/>
          <w:sz w:val="20"/>
        </w:rPr>
        <w:t>R2-2105760, Common aspects for SDT, Ericsson</w:t>
      </w:r>
      <w:bookmarkEnd w:id="167"/>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8" w:name="_Ref74089401"/>
      <w:r w:rsidRPr="00A64D7A">
        <w:rPr>
          <w:rFonts w:ascii="Times New Roman" w:hAnsi="Times New Roman" w:cs="Times New Roman"/>
          <w:sz w:val="20"/>
        </w:rPr>
        <w:t>R2-2105810, Consideration on CP issues for small data transmission, Lenovo, Motorola Mobility</w:t>
      </w:r>
      <w:bookmarkEnd w:id="168"/>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9" w:name="_Ref74088868"/>
      <w:r w:rsidRPr="00A64D7A">
        <w:rPr>
          <w:rFonts w:ascii="Times New Roman" w:hAnsi="Times New Roman" w:cs="Times New Roman"/>
          <w:sz w:val="20"/>
        </w:rPr>
        <w:t>R2-2105885, Discussion on open issues of SDT, Qualcomm Incorporated</w:t>
      </w:r>
      <w:bookmarkEnd w:id="169"/>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70" w:name="_Ref74088671"/>
      <w:r w:rsidRPr="00A64D7A">
        <w:rPr>
          <w:rFonts w:ascii="Times New Roman" w:hAnsi="Times New Roman" w:cs="Times New Roman"/>
          <w:sz w:val="20"/>
        </w:rPr>
        <w:t>R2-2105886 on open issues for RACH based SDT, Qualcomm Incorporated, R2-2103433</w:t>
      </w:r>
      <w:bookmarkEnd w:id="170"/>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71" w:name="_Ref74088860"/>
      <w:r w:rsidRPr="00A64D7A">
        <w:rPr>
          <w:rFonts w:ascii="Times New Roman" w:hAnsi="Times New Roman" w:cs="Times New Roman"/>
          <w:sz w:val="20"/>
        </w:rPr>
        <w:t>R2-2105928, Control plane common aspects of SDT, ZTE Corporation, Sanechips</w:t>
      </w:r>
      <w:bookmarkEnd w:id="171"/>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72" w:name="_Ref74088530"/>
      <w:r w:rsidRPr="00A64D7A">
        <w:rPr>
          <w:rFonts w:ascii="Times New Roman" w:hAnsi="Times New Roman" w:cs="Times New Roman"/>
          <w:sz w:val="20"/>
        </w:rPr>
        <w:t>R2-2105929, Open issues for RACH based SDT, ZTE Corporation, Sanechips, Rel-17</w:t>
      </w:r>
      <w:bookmarkEnd w:id="172"/>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73" w:name="_Ref74088907"/>
      <w:r w:rsidRPr="00A64D7A">
        <w:rPr>
          <w:rFonts w:ascii="Times New Roman" w:hAnsi="Times New Roman" w:cs="Times New Roman"/>
          <w:sz w:val="20"/>
        </w:rPr>
        <w:t>R2-2106050, SDT CP and configuration aspects, InterDigital</w:t>
      </w:r>
      <w:bookmarkEnd w:id="173"/>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74" w:name="_Ref74089511"/>
      <w:r w:rsidRPr="00A64D7A">
        <w:rPr>
          <w:rFonts w:ascii="Times New Roman" w:hAnsi="Times New Roman" w:cs="Times New Roman"/>
          <w:sz w:val="20"/>
        </w:rPr>
        <w:t>R2-2106132, Discussion on CP aspects of SDT, China Telecomunication Corp.</w:t>
      </w:r>
      <w:bookmarkEnd w:id="174"/>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75" w:name="_Ref74089097"/>
      <w:r w:rsidRPr="00A64D7A">
        <w:rPr>
          <w:rFonts w:ascii="Times New Roman" w:hAnsi="Times New Roman" w:cs="Times New Roman"/>
          <w:sz w:val="20"/>
        </w:rPr>
        <w:t>R2-2106256, Anchor relocation and context fetch, CMCC</w:t>
      </w:r>
      <w:bookmarkEnd w:id="175"/>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76" w:name="_Ref74222895"/>
      <w:r w:rsidRPr="001D7BEA">
        <w:rPr>
          <w:rFonts w:ascii="Times New Roman" w:hAnsi="Times New Roman" w:cs="Times New Roman"/>
          <w:sz w:val="20"/>
        </w:rPr>
        <w:t>R2-2104401, LS to SA3 on Small data transmissions, Interdigital, April 2021.</w:t>
      </w:r>
      <w:bookmarkEnd w:id="176"/>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7"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7"/>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F27833" w14:textId="77777777" w:rsidR="00B774AD" w:rsidRDefault="00B774AD" w:rsidP="00242569">
      <w:pPr>
        <w:spacing w:after="0" w:line="240" w:lineRule="auto"/>
      </w:pPr>
      <w:r>
        <w:separator/>
      </w:r>
    </w:p>
  </w:endnote>
  <w:endnote w:type="continuationSeparator" w:id="0">
    <w:p w14:paraId="04733CCA" w14:textId="77777777" w:rsidR="00B774AD" w:rsidRDefault="00B774AD" w:rsidP="00242569">
      <w:pPr>
        <w:spacing w:after="0" w:line="240" w:lineRule="auto"/>
      </w:pPr>
      <w:r>
        <w:continuationSeparator/>
      </w:r>
    </w:p>
  </w:endnote>
  <w:endnote w:type="continuationNotice" w:id="1">
    <w:p w14:paraId="2E51F543" w14:textId="77777777" w:rsidR="00B774AD" w:rsidRDefault="00B774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ZapfDingbats">
    <w:charset w:val="01"/>
    <w:family w:val="roman"/>
    <w:pitch w:val="variable"/>
  </w:font>
  <w:font w:name="Batang">
    <w:altName w:val="Arial Unicode MS"/>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F3E83C" w14:textId="77777777" w:rsidR="00B774AD" w:rsidRDefault="00B774AD" w:rsidP="00242569">
      <w:pPr>
        <w:spacing w:after="0" w:line="240" w:lineRule="auto"/>
      </w:pPr>
      <w:r>
        <w:separator/>
      </w:r>
    </w:p>
  </w:footnote>
  <w:footnote w:type="continuationSeparator" w:id="0">
    <w:p w14:paraId="316DE371" w14:textId="77777777" w:rsidR="00B774AD" w:rsidRDefault="00B774AD" w:rsidP="00242569">
      <w:pPr>
        <w:spacing w:after="0" w:line="240" w:lineRule="auto"/>
      </w:pPr>
      <w:r>
        <w:continuationSeparator/>
      </w:r>
    </w:p>
  </w:footnote>
  <w:footnote w:type="continuationNotice" w:id="1">
    <w:p w14:paraId="2C838B87" w14:textId="77777777" w:rsidR="00B774AD" w:rsidRDefault="00B774A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647301"/>
    <w:multiLevelType w:val="multilevel"/>
    <w:tmpl w:val="99EED99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62260E00"/>
    <w:multiLevelType w:val="hybridMultilevel"/>
    <w:tmpl w:val="F5EE47BC"/>
    <w:lvl w:ilvl="0" w:tplc="32763680">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
  </w:num>
  <w:num w:numId="5">
    <w:abstractNumId w:val="10"/>
  </w:num>
  <w:num w:numId="6">
    <w:abstractNumId w:val="24"/>
  </w:num>
  <w:num w:numId="7">
    <w:abstractNumId w:val="26"/>
  </w:num>
  <w:num w:numId="8">
    <w:abstractNumId w:val="0"/>
  </w:num>
  <w:num w:numId="9">
    <w:abstractNumId w:val="8"/>
  </w:num>
  <w:num w:numId="10">
    <w:abstractNumId w:val="17"/>
  </w:num>
  <w:num w:numId="11">
    <w:abstractNumId w:val="27"/>
  </w:num>
  <w:num w:numId="12">
    <w:abstractNumId w:val="11"/>
  </w:num>
  <w:num w:numId="13">
    <w:abstractNumId w:val="2"/>
  </w:num>
  <w:num w:numId="14">
    <w:abstractNumId w:val="16"/>
  </w:num>
  <w:num w:numId="15">
    <w:abstractNumId w:val="23"/>
  </w:num>
  <w:num w:numId="16">
    <w:abstractNumId w:val="9"/>
  </w:num>
  <w:num w:numId="17">
    <w:abstractNumId w:val="12"/>
  </w:num>
  <w:num w:numId="18">
    <w:abstractNumId w:val="21"/>
  </w:num>
  <w:num w:numId="19">
    <w:abstractNumId w:val="7"/>
  </w:num>
  <w:num w:numId="20">
    <w:abstractNumId w:val="15"/>
  </w:num>
  <w:num w:numId="21">
    <w:abstractNumId w:val="19"/>
  </w:num>
  <w:num w:numId="22">
    <w:abstractNumId w:val="6"/>
  </w:num>
  <w:num w:numId="23">
    <w:abstractNumId w:val="4"/>
  </w:num>
  <w:num w:numId="24">
    <w:abstractNumId w:val="20"/>
  </w:num>
  <w:num w:numId="25">
    <w:abstractNumId w:val="13"/>
  </w:num>
  <w:num w:numId="26">
    <w:abstractNumId w:val="14"/>
  </w:num>
  <w:num w:numId="27">
    <w:abstractNumId w:val="25"/>
  </w:num>
  <w:num w:numId="28">
    <w:abstractNumId w:val="28"/>
  </w:num>
  <w:num w:numId="29">
    <w:abstractNumId w:val="3"/>
  </w:num>
  <w:num w:numId="30">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1271"/>
    <w:rsid w:val="00003804"/>
    <w:rsid w:val="000048FC"/>
    <w:rsid w:val="00004EE3"/>
    <w:rsid w:val="00004FB6"/>
    <w:rsid w:val="000054AF"/>
    <w:rsid w:val="00005702"/>
    <w:rsid w:val="00005F17"/>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3ED8"/>
    <w:rsid w:val="0004592D"/>
    <w:rsid w:val="0004771B"/>
    <w:rsid w:val="00050AF4"/>
    <w:rsid w:val="000517E5"/>
    <w:rsid w:val="000523BA"/>
    <w:rsid w:val="00055903"/>
    <w:rsid w:val="000568F2"/>
    <w:rsid w:val="00057AAE"/>
    <w:rsid w:val="00060809"/>
    <w:rsid w:val="000608DF"/>
    <w:rsid w:val="00060EFE"/>
    <w:rsid w:val="00061C6F"/>
    <w:rsid w:val="000652EB"/>
    <w:rsid w:val="00065438"/>
    <w:rsid w:val="00065A93"/>
    <w:rsid w:val="00067357"/>
    <w:rsid w:val="00067CF0"/>
    <w:rsid w:val="00070849"/>
    <w:rsid w:val="000773D3"/>
    <w:rsid w:val="00080DD2"/>
    <w:rsid w:val="00083C97"/>
    <w:rsid w:val="0008425E"/>
    <w:rsid w:val="000852C2"/>
    <w:rsid w:val="000864CA"/>
    <w:rsid w:val="0008762E"/>
    <w:rsid w:val="0008766A"/>
    <w:rsid w:val="00087B01"/>
    <w:rsid w:val="00090DF1"/>
    <w:rsid w:val="00093F5E"/>
    <w:rsid w:val="00094EDF"/>
    <w:rsid w:val="0009732D"/>
    <w:rsid w:val="00097C15"/>
    <w:rsid w:val="000A2DA1"/>
    <w:rsid w:val="000A39D1"/>
    <w:rsid w:val="000A481A"/>
    <w:rsid w:val="000B0F0A"/>
    <w:rsid w:val="000B611C"/>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377A"/>
    <w:rsid w:val="000F7F32"/>
    <w:rsid w:val="00100415"/>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2E15"/>
    <w:rsid w:val="001466F2"/>
    <w:rsid w:val="00147915"/>
    <w:rsid w:val="00147C36"/>
    <w:rsid w:val="00150236"/>
    <w:rsid w:val="00150C2C"/>
    <w:rsid w:val="00151159"/>
    <w:rsid w:val="00151ACF"/>
    <w:rsid w:val="001524DB"/>
    <w:rsid w:val="00153E74"/>
    <w:rsid w:val="00155064"/>
    <w:rsid w:val="001550A7"/>
    <w:rsid w:val="00155AE3"/>
    <w:rsid w:val="0015657D"/>
    <w:rsid w:val="0016365C"/>
    <w:rsid w:val="00164A1B"/>
    <w:rsid w:val="00164CD2"/>
    <w:rsid w:val="00167C10"/>
    <w:rsid w:val="001701BB"/>
    <w:rsid w:val="00172555"/>
    <w:rsid w:val="001731FA"/>
    <w:rsid w:val="001733DF"/>
    <w:rsid w:val="001739A9"/>
    <w:rsid w:val="00175B88"/>
    <w:rsid w:val="00176974"/>
    <w:rsid w:val="0017741D"/>
    <w:rsid w:val="0017751C"/>
    <w:rsid w:val="00184F41"/>
    <w:rsid w:val="00186B04"/>
    <w:rsid w:val="00190B27"/>
    <w:rsid w:val="00191814"/>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4AF2"/>
    <w:rsid w:val="001E5461"/>
    <w:rsid w:val="001E5F43"/>
    <w:rsid w:val="001E66A5"/>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26604"/>
    <w:rsid w:val="002350AC"/>
    <w:rsid w:val="00236D61"/>
    <w:rsid w:val="00237784"/>
    <w:rsid w:val="00237A33"/>
    <w:rsid w:val="00237BD4"/>
    <w:rsid w:val="0024026F"/>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5BEB"/>
    <w:rsid w:val="002667D1"/>
    <w:rsid w:val="00271502"/>
    <w:rsid w:val="00273F1E"/>
    <w:rsid w:val="00276794"/>
    <w:rsid w:val="00276B93"/>
    <w:rsid w:val="00277546"/>
    <w:rsid w:val="00281500"/>
    <w:rsid w:val="0028229F"/>
    <w:rsid w:val="00285D6B"/>
    <w:rsid w:val="002877A3"/>
    <w:rsid w:val="00290C42"/>
    <w:rsid w:val="00292778"/>
    <w:rsid w:val="002950BF"/>
    <w:rsid w:val="00295E29"/>
    <w:rsid w:val="002A0866"/>
    <w:rsid w:val="002A2832"/>
    <w:rsid w:val="002A44AF"/>
    <w:rsid w:val="002A6142"/>
    <w:rsid w:val="002B035F"/>
    <w:rsid w:val="002B154A"/>
    <w:rsid w:val="002B21D5"/>
    <w:rsid w:val="002B2EFC"/>
    <w:rsid w:val="002B4DED"/>
    <w:rsid w:val="002B4F06"/>
    <w:rsid w:val="002B5C77"/>
    <w:rsid w:val="002B66D4"/>
    <w:rsid w:val="002B76B8"/>
    <w:rsid w:val="002C0E18"/>
    <w:rsid w:val="002C1B1B"/>
    <w:rsid w:val="002C3B6E"/>
    <w:rsid w:val="002C3DD6"/>
    <w:rsid w:val="002C656C"/>
    <w:rsid w:val="002C66A4"/>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152B"/>
    <w:rsid w:val="00312647"/>
    <w:rsid w:val="00314246"/>
    <w:rsid w:val="00316004"/>
    <w:rsid w:val="003173D9"/>
    <w:rsid w:val="00317966"/>
    <w:rsid w:val="00317CD6"/>
    <w:rsid w:val="003209A5"/>
    <w:rsid w:val="0032143B"/>
    <w:rsid w:val="00323444"/>
    <w:rsid w:val="0032656D"/>
    <w:rsid w:val="0032787B"/>
    <w:rsid w:val="00330556"/>
    <w:rsid w:val="00330674"/>
    <w:rsid w:val="00330FCB"/>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4AAA"/>
    <w:rsid w:val="0036778A"/>
    <w:rsid w:val="00367929"/>
    <w:rsid w:val="003738DB"/>
    <w:rsid w:val="00374B56"/>
    <w:rsid w:val="00376EA7"/>
    <w:rsid w:val="00376FC0"/>
    <w:rsid w:val="00380D1D"/>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0EE2"/>
    <w:rsid w:val="003A529F"/>
    <w:rsid w:val="003A71BA"/>
    <w:rsid w:val="003B0F46"/>
    <w:rsid w:val="003B1B1A"/>
    <w:rsid w:val="003B5B47"/>
    <w:rsid w:val="003B61B6"/>
    <w:rsid w:val="003C0089"/>
    <w:rsid w:val="003C081F"/>
    <w:rsid w:val="003C0C3A"/>
    <w:rsid w:val="003C440A"/>
    <w:rsid w:val="003C4B00"/>
    <w:rsid w:val="003C6915"/>
    <w:rsid w:val="003C6BDD"/>
    <w:rsid w:val="003D1D21"/>
    <w:rsid w:val="003D662D"/>
    <w:rsid w:val="003D772C"/>
    <w:rsid w:val="003E0AC2"/>
    <w:rsid w:val="003E1084"/>
    <w:rsid w:val="003E44E0"/>
    <w:rsid w:val="003E4DC1"/>
    <w:rsid w:val="003E7140"/>
    <w:rsid w:val="003F1364"/>
    <w:rsid w:val="003F2619"/>
    <w:rsid w:val="003F3BB2"/>
    <w:rsid w:val="003F5700"/>
    <w:rsid w:val="0040103E"/>
    <w:rsid w:val="00403B36"/>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707"/>
    <w:rsid w:val="004529F6"/>
    <w:rsid w:val="00453EE7"/>
    <w:rsid w:val="0045460D"/>
    <w:rsid w:val="0045486E"/>
    <w:rsid w:val="0045566A"/>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17AE"/>
    <w:rsid w:val="004A4C21"/>
    <w:rsid w:val="004A69F0"/>
    <w:rsid w:val="004A6F96"/>
    <w:rsid w:val="004B14EF"/>
    <w:rsid w:val="004B2193"/>
    <w:rsid w:val="004B3295"/>
    <w:rsid w:val="004B3666"/>
    <w:rsid w:val="004B4353"/>
    <w:rsid w:val="004B570E"/>
    <w:rsid w:val="004B5A91"/>
    <w:rsid w:val="004B5ABF"/>
    <w:rsid w:val="004C1A5D"/>
    <w:rsid w:val="004C28F2"/>
    <w:rsid w:val="004C33FE"/>
    <w:rsid w:val="004C6575"/>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1CA1"/>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1CAB"/>
    <w:rsid w:val="00553644"/>
    <w:rsid w:val="00554548"/>
    <w:rsid w:val="00556664"/>
    <w:rsid w:val="005578B6"/>
    <w:rsid w:val="0056061F"/>
    <w:rsid w:val="005607CD"/>
    <w:rsid w:val="005611CE"/>
    <w:rsid w:val="00561382"/>
    <w:rsid w:val="00561C32"/>
    <w:rsid w:val="005621D5"/>
    <w:rsid w:val="005630AA"/>
    <w:rsid w:val="005630EE"/>
    <w:rsid w:val="0056438A"/>
    <w:rsid w:val="005644B4"/>
    <w:rsid w:val="0056557E"/>
    <w:rsid w:val="00566B51"/>
    <w:rsid w:val="005676DA"/>
    <w:rsid w:val="00567E6F"/>
    <w:rsid w:val="00572737"/>
    <w:rsid w:val="005739B6"/>
    <w:rsid w:val="00584694"/>
    <w:rsid w:val="00584CD1"/>
    <w:rsid w:val="00586210"/>
    <w:rsid w:val="00587411"/>
    <w:rsid w:val="00592647"/>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0E1D"/>
    <w:rsid w:val="00611729"/>
    <w:rsid w:val="0061459C"/>
    <w:rsid w:val="00614A1F"/>
    <w:rsid w:val="00614DBF"/>
    <w:rsid w:val="00616C6E"/>
    <w:rsid w:val="00617096"/>
    <w:rsid w:val="006203A1"/>
    <w:rsid w:val="00622571"/>
    <w:rsid w:val="00626C73"/>
    <w:rsid w:val="00630051"/>
    <w:rsid w:val="00630754"/>
    <w:rsid w:val="0063152A"/>
    <w:rsid w:val="00631DCE"/>
    <w:rsid w:val="00633DE3"/>
    <w:rsid w:val="006367B1"/>
    <w:rsid w:val="0063770B"/>
    <w:rsid w:val="00643825"/>
    <w:rsid w:val="006447A2"/>
    <w:rsid w:val="00646D05"/>
    <w:rsid w:val="00656245"/>
    <w:rsid w:val="006616E6"/>
    <w:rsid w:val="00673614"/>
    <w:rsid w:val="00675AD3"/>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D7DE2"/>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458"/>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5571"/>
    <w:rsid w:val="007370FD"/>
    <w:rsid w:val="00741A30"/>
    <w:rsid w:val="00742C19"/>
    <w:rsid w:val="00742CC2"/>
    <w:rsid w:val="00743F25"/>
    <w:rsid w:val="007461AC"/>
    <w:rsid w:val="00747161"/>
    <w:rsid w:val="00747BC3"/>
    <w:rsid w:val="007505DD"/>
    <w:rsid w:val="007509C1"/>
    <w:rsid w:val="007510FC"/>
    <w:rsid w:val="0075167C"/>
    <w:rsid w:val="007523DE"/>
    <w:rsid w:val="00754274"/>
    <w:rsid w:val="007553FD"/>
    <w:rsid w:val="00756778"/>
    <w:rsid w:val="00756DC7"/>
    <w:rsid w:val="00762232"/>
    <w:rsid w:val="0076255A"/>
    <w:rsid w:val="0076421F"/>
    <w:rsid w:val="00765466"/>
    <w:rsid w:val="00766D0C"/>
    <w:rsid w:val="00770498"/>
    <w:rsid w:val="00774DF2"/>
    <w:rsid w:val="00777F77"/>
    <w:rsid w:val="00783AE8"/>
    <w:rsid w:val="0078405B"/>
    <w:rsid w:val="007853EA"/>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B5CD6"/>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01E6"/>
    <w:rsid w:val="007F23F5"/>
    <w:rsid w:val="007F685E"/>
    <w:rsid w:val="007F6887"/>
    <w:rsid w:val="007F69D0"/>
    <w:rsid w:val="007F6F2F"/>
    <w:rsid w:val="00802CAB"/>
    <w:rsid w:val="00803701"/>
    <w:rsid w:val="00803825"/>
    <w:rsid w:val="00803DA1"/>
    <w:rsid w:val="00804005"/>
    <w:rsid w:val="00804245"/>
    <w:rsid w:val="008053A9"/>
    <w:rsid w:val="008059A0"/>
    <w:rsid w:val="00806DA7"/>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1F76"/>
    <w:rsid w:val="0084474F"/>
    <w:rsid w:val="008469AF"/>
    <w:rsid w:val="00850EBC"/>
    <w:rsid w:val="00850EF9"/>
    <w:rsid w:val="008527CC"/>
    <w:rsid w:val="00854196"/>
    <w:rsid w:val="00855505"/>
    <w:rsid w:val="00856809"/>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28F1"/>
    <w:rsid w:val="008957C4"/>
    <w:rsid w:val="008966E6"/>
    <w:rsid w:val="008A2836"/>
    <w:rsid w:val="008A526D"/>
    <w:rsid w:val="008A5838"/>
    <w:rsid w:val="008A5E48"/>
    <w:rsid w:val="008A79E9"/>
    <w:rsid w:val="008A7E82"/>
    <w:rsid w:val="008B0AE4"/>
    <w:rsid w:val="008B2D9E"/>
    <w:rsid w:val="008B3A70"/>
    <w:rsid w:val="008B6064"/>
    <w:rsid w:val="008C1A38"/>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51EE"/>
    <w:rsid w:val="008F7DC7"/>
    <w:rsid w:val="0090115B"/>
    <w:rsid w:val="00901554"/>
    <w:rsid w:val="00903744"/>
    <w:rsid w:val="00904015"/>
    <w:rsid w:val="00906C02"/>
    <w:rsid w:val="0091215F"/>
    <w:rsid w:val="0091258C"/>
    <w:rsid w:val="0091476D"/>
    <w:rsid w:val="00920AB6"/>
    <w:rsid w:val="00922FEE"/>
    <w:rsid w:val="009231E5"/>
    <w:rsid w:val="00924EBC"/>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606B6"/>
    <w:rsid w:val="00961329"/>
    <w:rsid w:val="00963BFE"/>
    <w:rsid w:val="009652C6"/>
    <w:rsid w:val="00966A1D"/>
    <w:rsid w:val="00970F4D"/>
    <w:rsid w:val="009716C9"/>
    <w:rsid w:val="00971F92"/>
    <w:rsid w:val="009720FD"/>
    <w:rsid w:val="009723AB"/>
    <w:rsid w:val="009724C9"/>
    <w:rsid w:val="00972766"/>
    <w:rsid w:val="0097362B"/>
    <w:rsid w:val="00974735"/>
    <w:rsid w:val="00981386"/>
    <w:rsid w:val="00982C7E"/>
    <w:rsid w:val="00983512"/>
    <w:rsid w:val="00983D0C"/>
    <w:rsid w:val="009849B6"/>
    <w:rsid w:val="00985954"/>
    <w:rsid w:val="00992443"/>
    <w:rsid w:val="009933F2"/>
    <w:rsid w:val="0099408F"/>
    <w:rsid w:val="009968CA"/>
    <w:rsid w:val="009A0486"/>
    <w:rsid w:val="009A0E15"/>
    <w:rsid w:val="009A1D6B"/>
    <w:rsid w:val="009A46EA"/>
    <w:rsid w:val="009A5375"/>
    <w:rsid w:val="009A7C9D"/>
    <w:rsid w:val="009A7FFC"/>
    <w:rsid w:val="009B402A"/>
    <w:rsid w:val="009B4397"/>
    <w:rsid w:val="009B5549"/>
    <w:rsid w:val="009B5E6B"/>
    <w:rsid w:val="009B625E"/>
    <w:rsid w:val="009B74AA"/>
    <w:rsid w:val="009C0790"/>
    <w:rsid w:val="009C2BD7"/>
    <w:rsid w:val="009C2D56"/>
    <w:rsid w:val="009C3FC6"/>
    <w:rsid w:val="009C4754"/>
    <w:rsid w:val="009C6238"/>
    <w:rsid w:val="009D1313"/>
    <w:rsid w:val="009D1A61"/>
    <w:rsid w:val="009D1AE0"/>
    <w:rsid w:val="009D4159"/>
    <w:rsid w:val="009D5AEF"/>
    <w:rsid w:val="009D5FC7"/>
    <w:rsid w:val="009D6F1B"/>
    <w:rsid w:val="009E21A2"/>
    <w:rsid w:val="009E5BB1"/>
    <w:rsid w:val="009E6F00"/>
    <w:rsid w:val="009E6F20"/>
    <w:rsid w:val="009E7C32"/>
    <w:rsid w:val="009F22C7"/>
    <w:rsid w:val="009F3ED2"/>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2E95"/>
    <w:rsid w:val="00A255E1"/>
    <w:rsid w:val="00A26B99"/>
    <w:rsid w:val="00A26D00"/>
    <w:rsid w:val="00A279E4"/>
    <w:rsid w:val="00A32CE5"/>
    <w:rsid w:val="00A33604"/>
    <w:rsid w:val="00A35639"/>
    <w:rsid w:val="00A35854"/>
    <w:rsid w:val="00A35CEA"/>
    <w:rsid w:val="00A35F4E"/>
    <w:rsid w:val="00A36ACA"/>
    <w:rsid w:val="00A3730C"/>
    <w:rsid w:val="00A415B6"/>
    <w:rsid w:val="00A431C6"/>
    <w:rsid w:val="00A43981"/>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B53A2"/>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0881"/>
    <w:rsid w:val="00B02145"/>
    <w:rsid w:val="00B02185"/>
    <w:rsid w:val="00B032A7"/>
    <w:rsid w:val="00B136F6"/>
    <w:rsid w:val="00B1422E"/>
    <w:rsid w:val="00B15DC3"/>
    <w:rsid w:val="00B169DB"/>
    <w:rsid w:val="00B20818"/>
    <w:rsid w:val="00B2318C"/>
    <w:rsid w:val="00B2367E"/>
    <w:rsid w:val="00B236BA"/>
    <w:rsid w:val="00B2386B"/>
    <w:rsid w:val="00B239DA"/>
    <w:rsid w:val="00B2496C"/>
    <w:rsid w:val="00B27F72"/>
    <w:rsid w:val="00B30976"/>
    <w:rsid w:val="00B30A31"/>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1CA9"/>
    <w:rsid w:val="00B62E12"/>
    <w:rsid w:val="00B6418C"/>
    <w:rsid w:val="00B647CB"/>
    <w:rsid w:val="00B650C1"/>
    <w:rsid w:val="00B65F0B"/>
    <w:rsid w:val="00B67772"/>
    <w:rsid w:val="00B7086A"/>
    <w:rsid w:val="00B774AD"/>
    <w:rsid w:val="00B80A9F"/>
    <w:rsid w:val="00B864D1"/>
    <w:rsid w:val="00B86672"/>
    <w:rsid w:val="00B869E1"/>
    <w:rsid w:val="00B87D24"/>
    <w:rsid w:val="00B9031E"/>
    <w:rsid w:val="00B925FA"/>
    <w:rsid w:val="00B95168"/>
    <w:rsid w:val="00B975CB"/>
    <w:rsid w:val="00B97C14"/>
    <w:rsid w:val="00B97EE5"/>
    <w:rsid w:val="00BA02C8"/>
    <w:rsid w:val="00BA2B1E"/>
    <w:rsid w:val="00BA3715"/>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05E"/>
    <w:rsid w:val="00BD3E8B"/>
    <w:rsid w:val="00BD4C47"/>
    <w:rsid w:val="00BD617E"/>
    <w:rsid w:val="00BD6A70"/>
    <w:rsid w:val="00BE164C"/>
    <w:rsid w:val="00BE251D"/>
    <w:rsid w:val="00BE32AA"/>
    <w:rsid w:val="00BE4562"/>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B07"/>
    <w:rsid w:val="00C30C2B"/>
    <w:rsid w:val="00C314CA"/>
    <w:rsid w:val="00C31830"/>
    <w:rsid w:val="00C31B7C"/>
    <w:rsid w:val="00C329A0"/>
    <w:rsid w:val="00C3403D"/>
    <w:rsid w:val="00C34C17"/>
    <w:rsid w:val="00C36DD2"/>
    <w:rsid w:val="00C43826"/>
    <w:rsid w:val="00C44329"/>
    <w:rsid w:val="00C4463E"/>
    <w:rsid w:val="00C45846"/>
    <w:rsid w:val="00C45B68"/>
    <w:rsid w:val="00C46E7F"/>
    <w:rsid w:val="00C520C5"/>
    <w:rsid w:val="00C57937"/>
    <w:rsid w:val="00C57BA4"/>
    <w:rsid w:val="00C613B5"/>
    <w:rsid w:val="00C62CB2"/>
    <w:rsid w:val="00C65ABE"/>
    <w:rsid w:val="00C65B49"/>
    <w:rsid w:val="00C73278"/>
    <w:rsid w:val="00C74914"/>
    <w:rsid w:val="00C74CD4"/>
    <w:rsid w:val="00C75327"/>
    <w:rsid w:val="00C7723D"/>
    <w:rsid w:val="00C77DDC"/>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2A3"/>
    <w:rsid w:val="00C965F1"/>
    <w:rsid w:val="00C97EE5"/>
    <w:rsid w:val="00C97F39"/>
    <w:rsid w:val="00CA00E5"/>
    <w:rsid w:val="00CA0FFE"/>
    <w:rsid w:val="00CA14C7"/>
    <w:rsid w:val="00CA409B"/>
    <w:rsid w:val="00CA521E"/>
    <w:rsid w:val="00CA54AC"/>
    <w:rsid w:val="00CA6804"/>
    <w:rsid w:val="00CA72F2"/>
    <w:rsid w:val="00CB1D51"/>
    <w:rsid w:val="00CB1FF1"/>
    <w:rsid w:val="00CB2663"/>
    <w:rsid w:val="00CB33E9"/>
    <w:rsid w:val="00CB34F7"/>
    <w:rsid w:val="00CB354C"/>
    <w:rsid w:val="00CB4705"/>
    <w:rsid w:val="00CB5034"/>
    <w:rsid w:val="00CB7DC4"/>
    <w:rsid w:val="00CC0EF9"/>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489"/>
    <w:rsid w:val="00D10807"/>
    <w:rsid w:val="00D108F2"/>
    <w:rsid w:val="00D113A0"/>
    <w:rsid w:val="00D13DA6"/>
    <w:rsid w:val="00D14192"/>
    <w:rsid w:val="00D14491"/>
    <w:rsid w:val="00D179BD"/>
    <w:rsid w:val="00D207DB"/>
    <w:rsid w:val="00D208E9"/>
    <w:rsid w:val="00D249A8"/>
    <w:rsid w:val="00D27CEB"/>
    <w:rsid w:val="00D30531"/>
    <w:rsid w:val="00D30D98"/>
    <w:rsid w:val="00D315D8"/>
    <w:rsid w:val="00D329A2"/>
    <w:rsid w:val="00D32A51"/>
    <w:rsid w:val="00D3744E"/>
    <w:rsid w:val="00D37B51"/>
    <w:rsid w:val="00D410ED"/>
    <w:rsid w:val="00D45632"/>
    <w:rsid w:val="00D45C2F"/>
    <w:rsid w:val="00D464F2"/>
    <w:rsid w:val="00D518D6"/>
    <w:rsid w:val="00D5407C"/>
    <w:rsid w:val="00D540CE"/>
    <w:rsid w:val="00D608C3"/>
    <w:rsid w:val="00D62458"/>
    <w:rsid w:val="00D630C8"/>
    <w:rsid w:val="00D63BFF"/>
    <w:rsid w:val="00D6534D"/>
    <w:rsid w:val="00D65C2C"/>
    <w:rsid w:val="00D67068"/>
    <w:rsid w:val="00D671FF"/>
    <w:rsid w:val="00D67558"/>
    <w:rsid w:val="00D70DF1"/>
    <w:rsid w:val="00D73CE3"/>
    <w:rsid w:val="00D759CF"/>
    <w:rsid w:val="00D767D9"/>
    <w:rsid w:val="00D7725B"/>
    <w:rsid w:val="00D77F5D"/>
    <w:rsid w:val="00D807F5"/>
    <w:rsid w:val="00D81A5A"/>
    <w:rsid w:val="00D81FFF"/>
    <w:rsid w:val="00D82BCA"/>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B7786"/>
    <w:rsid w:val="00DC0D96"/>
    <w:rsid w:val="00DC34F2"/>
    <w:rsid w:val="00DC4724"/>
    <w:rsid w:val="00DC52AF"/>
    <w:rsid w:val="00DD010F"/>
    <w:rsid w:val="00DD0119"/>
    <w:rsid w:val="00DD27DD"/>
    <w:rsid w:val="00DD5BED"/>
    <w:rsid w:val="00DD6CD1"/>
    <w:rsid w:val="00DD7717"/>
    <w:rsid w:val="00DD7726"/>
    <w:rsid w:val="00DD7C87"/>
    <w:rsid w:val="00DE25EA"/>
    <w:rsid w:val="00DE40D9"/>
    <w:rsid w:val="00DE4322"/>
    <w:rsid w:val="00DF202C"/>
    <w:rsid w:val="00DF2417"/>
    <w:rsid w:val="00DF2AF6"/>
    <w:rsid w:val="00DF3124"/>
    <w:rsid w:val="00DF725F"/>
    <w:rsid w:val="00DF726E"/>
    <w:rsid w:val="00DF7427"/>
    <w:rsid w:val="00E01B4C"/>
    <w:rsid w:val="00E0377E"/>
    <w:rsid w:val="00E03F02"/>
    <w:rsid w:val="00E11D05"/>
    <w:rsid w:val="00E12361"/>
    <w:rsid w:val="00E13405"/>
    <w:rsid w:val="00E17FD2"/>
    <w:rsid w:val="00E21263"/>
    <w:rsid w:val="00E2201F"/>
    <w:rsid w:val="00E24369"/>
    <w:rsid w:val="00E2547A"/>
    <w:rsid w:val="00E26736"/>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757E3"/>
    <w:rsid w:val="00E8086D"/>
    <w:rsid w:val="00E8222D"/>
    <w:rsid w:val="00E9098D"/>
    <w:rsid w:val="00E93F98"/>
    <w:rsid w:val="00EA1B4C"/>
    <w:rsid w:val="00EA2650"/>
    <w:rsid w:val="00EA2692"/>
    <w:rsid w:val="00EA376B"/>
    <w:rsid w:val="00EA3B14"/>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1B2C"/>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44C4"/>
    <w:rsid w:val="00EF5472"/>
    <w:rsid w:val="00F010D6"/>
    <w:rsid w:val="00F01209"/>
    <w:rsid w:val="00F01CF8"/>
    <w:rsid w:val="00F04196"/>
    <w:rsid w:val="00F100A8"/>
    <w:rsid w:val="00F10D07"/>
    <w:rsid w:val="00F11C3D"/>
    <w:rsid w:val="00F12330"/>
    <w:rsid w:val="00F1390D"/>
    <w:rsid w:val="00F1420B"/>
    <w:rsid w:val="00F16984"/>
    <w:rsid w:val="00F222C3"/>
    <w:rsid w:val="00F2331E"/>
    <w:rsid w:val="00F26FD2"/>
    <w:rsid w:val="00F34989"/>
    <w:rsid w:val="00F405C8"/>
    <w:rsid w:val="00F40EEB"/>
    <w:rsid w:val="00F41872"/>
    <w:rsid w:val="00F42B20"/>
    <w:rsid w:val="00F42D51"/>
    <w:rsid w:val="00F4314B"/>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1E75"/>
    <w:rsid w:val="00F742EC"/>
    <w:rsid w:val="00F7593E"/>
    <w:rsid w:val="00F77536"/>
    <w:rsid w:val="00F77A8F"/>
    <w:rsid w:val="00F8017A"/>
    <w:rsid w:val="00F81FE1"/>
    <w:rsid w:val="00F82C2D"/>
    <w:rsid w:val="00F83950"/>
    <w:rsid w:val="00F844D2"/>
    <w:rsid w:val="00F86650"/>
    <w:rsid w:val="00F86925"/>
    <w:rsid w:val="00F8697B"/>
    <w:rsid w:val="00F910E3"/>
    <w:rsid w:val="00F9245F"/>
    <w:rsid w:val="00F940EA"/>
    <w:rsid w:val="00FA0216"/>
    <w:rsid w:val="00FA36E9"/>
    <w:rsid w:val="00FB1D3C"/>
    <w:rsid w:val="00FB23D6"/>
    <w:rsid w:val="00FB46C8"/>
    <w:rsid w:val="00FB6E66"/>
    <w:rsid w:val="00FC2A5A"/>
    <w:rsid w:val="00FC53CB"/>
    <w:rsid w:val="00FC55E1"/>
    <w:rsid w:val="00FC7F37"/>
    <w:rsid w:val="00FD077C"/>
    <w:rsid w:val="00FD2064"/>
    <w:rsid w:val="00FD224A"/>
    <w:rsid w:val="00FD2E3F"/>
    <w:rsid w:val="00FD2EFD"/>
    <w:rsid w:val="00FD3E06"/>
    <w:rsid w:val="00FD5FDF"/>
    <w:rsid w:val="00FD6488"/>
    <w:rsid w:val="00FD6CF4"/>
    <w:rsid w:val="00FD747F"/>
    <w:rsid w:val="00FE0838"/>
    <w:rsid w:val="00FE08B3"/>
    <w:rsid w:val="00FE3028"/>
    <w:rsid w:val="00FE372C"/>
    <w:rsid w:val="00FE5A52"/>
    <w:rsid w:val="00FE7CE5"/>
    <w:rsid w:val="00FE7EED"/>
    <w:rsid w:val="00FF2351"/>
    <w:rsid w:val="00FF28D7"/>
    <w:rsid w:val="00FF3E73"/>
    <w:rsid w:val="00FF47E8"/>
    <w:rsid w:val="00FF78E6"/>
    <w:rsid w:val="00FF7E95"/>
    <w:rsid w:val="0A756F47"/>
    <w:rsid w:val="0B1C4C0F"/>
    <w:rsid w:val="1797BA4E"/>
    <w:rsid w:val="17E54C49"/>
    <w:rsid w:val="1A7556DC"/>
    <w:rsid w:val="268FA2EA"/>
    <w:rsid w:val="26D54658"/>
    <w:rsid w:val="2844B0AF"/>
    <w:rsid w:val="31DD9FC9"/>
    <w:rsid w:val="3638DF78"/>
    <w:rsid w:val="3DF13544"/>
    <w:rsid w:val="447821B6"/>
    <w:rsid w:val="45281CAA"/>
    <w:rsid w:val="5CBA7DED"/>
    <w:rsid w:val="66F28125"/>
    <w:rsid w:val="6B90D508"/>
    <w:rsid w:val="6C55C752"/>
    <w:rsid w:val="6D92034B"/>
    <w:rsid w:val="7035046B"/>
    <w:rsid w:val="722E4740"/>
    <w:rsid w:val="735A08E4"/>
    <w:rsid w:val="745288FF"/>
    <w:rsid w:val="791288F7"/>
    <w:rsid w:val="795505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836F89BB-C921-4531-8784-CA9488C3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rsid w:val="000F33DD"/>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rsid w:val="000F33DD"/>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sid w:val="00D13DA6"/>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sid w:val="000F33DD"/>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sid w:val="000F33DD"/>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0F33DD"/>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sid w:val="000F33DD"/>
    <w:rPr>
      <w:rFonts w:ascii="Cambria" w:eastAsia="宋体" w:hAnsi="Cambria" w:cs="Times New Roman"/>
      <w:color w:val="243F60"/>
      <w:sz w:val="20"/>
      <w:szCs w:val="20"/>
      <w:lang w:val="x-none" w:eastAsia="x-none"/>
    </w:rPr>
  </w:style>
  <w:style w:type="character" w:customStyle="1" w:styleId="60">
    <w:name w:val="标题 6 字符"/>
    <w:basedOn w:val="a1"/>
    <w:link w:val="6"/>
    <w:rsid w:val="000F33DD"/>
    <w:rPr>
      <w:rFonts w:ascii="Calibri" w:eastAsia="Times New Roman" w:hAnsi="Calibri" w:cs="Times New Roman"/>
      <w:b/>
      <w:bCs/>
      <w:lang w:val="x-none" w:eastAsia="x-none"/>
    </w:rPr>
  </w:style>
  <w:style w:type="character" w:customStyle="1" w:styleId="70">
    <w:name w:val="标题 7 字符"/>
    <w:basedOn w:val="a1"/>
    <w:link w:val="7"/>
    <w:rsid w:val="000F33DD"/>
    <w:rPr>
      <w:rFonts w:ascii="Calibri" w:eastAsia="Times New Roman" w:hAnsi="Calibri" w:cs="Times New Roman"/>
      <w:sz w:val="24"/>
      <w:szCs w:val="24"/>
      <w:lang w:val="x-none" w:eastAsia="x-none"/>
    </w:rPr>
  </w:style>
  <w:style w:type="character" w:customStyle="1" w:styleId="80">
    <w:name w:val="标题 8 字符"/>
    <w:basedOn w:val="a1"/>
    <w:link w:val="8"/>
    <w:rsid w:val="000F33DD"/>
    <w:rPr>
      <w:rFonts w:ascii="Calibri" w:eastAsia="Times New Roman" w:hAnsi="Calibri" w:cs="Times New Roman"/>
      <w:i/>
      <w:iCs/>
      <w:sz w:val="24"/>
      <w:szCs w:val="24"/>
      <w:lang w:val="x-none" w:eastAsia="x-none"/>
    </w:rPr>
  </w:style>
  <w:style w:type="character" w:customStyle="1" w:styleId="90">
    <w:name w:val="标题 9 字符"/>
    <w:basedOn w:val="a1"/>
    <w:link w:val="9"/>
    <w:rsid w:val="000F33DD"/>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rsid w:val="000F33D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sid w:val="000F33DD"/>
    <w:rPr>
      <w:rFonts w:ascii="Arial" w:eastAsia="宋体"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a"/>
    <w:next w:val="a"/>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a"/>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rsid w:val="000F33DD"/>
    <w:pPr>
      <w:overflowPunct w:val="0"/>
      <w:autoSpaceDE w:val="0"/>
      <w:autoSpaceDN w:val="0"/>
      <w:adjustRightInd w:val="0"/>
      <w:spacing w:after="180" w:line="240" w:lineRule="auto"/>
      <w:jc w:val="both"/>
    </w:pPr>
    <w:rPr>
      <w:rFonts w:ascii="Times New Roman" w:eastAsia="宋体" w:hAnsi="Times New Roman" w:cs="Times New Roman"/>
      <w:sz w:val="20"/>
      <w:szCs w:val="20"/>
      <w:lang w:val="en-GB" w:eastAsia="x-none"/>
    </w:rPr>
  </w:style>
  <w:style w:type="character" w:customStyle="1" w:styleId="ProposalChar">
    <w:name w:val="Proposal Char"/>
    <w:link w:val="Proposal"/>
    <w:rsid w:val="000F33DD"/>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宋体" w:hAnsi="Times New Roman" w:cs="Times New Roman"/>
      <w:sz w:val="20"/>
      <w:szCs w:val="20"/>
      <w:lang w:val="en-GB" w:eastAsia="zh-CN"/>
    </w:rPr>
  </w:style>
  <w:style w:type="paragraph" w:customStyle="1" w:styleId="3GPPHeader">
    <w:name w:val="3GPP_Header"/>
    <w:basedOn w:val="a5"/>
    <w:rsid w:val="000F33DD"/>
    <w:pPr>
      <w:tabs>
        <w:tab w:val="left" w:pos="1701"/>
        <w:tab w:val="right" w:pos="9639"/>
      </w:tabs>
      <w:spacing w:after="240"/>
      <w:jc w:val="both"/>
    </w:pPr>
    <w:rPr>
      <w:rFonts w:ascii="Arial" w:eastAsia="Times New Roman" w:hAnsi="Arial"/>
      <w:b/>
      <w:sz w:val="24"/>
      <w:lang w:val="en-GB" w:eastAsia="zh-CN"/>
    </w:rPr>
  </w:style>
  <w:style w:type="paragraph" w:styleId="a5">
    <w:name w:val="Body Text"/>
    <w:basedOn w:val="a"/>
    <w:link w:val="a6"/>
    <w:uiPriority w:val="99"/>
    <w:semiHidden/>
    <w:unhideWhenUsed/>
    <w:rsid w:val="000F33D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sid w:val="000F33DD"/>
    <w:rPr>
      <w:rFonts w:ascii="Times New Roman" w:eastAsia="宋体" w:hAnsi="Times New Roman" w:cs="Times New Roman"/>
      <w:sz w:val="20"/>
      <w:szCs w:val="20"/>
    </w:rPr>
  </w:style>
  <w:style w:type="paragraph" w:styleId="a7">
    <w:name w:val="Balloon Text"/>
    <w:basedOn w:val="a"/>
    <w:link w:val="a8"/>
    <w:uiPriority w:val="99"/>
    <w:semiHidden/>
    <w:unhideWhenUsed/>
    <w:rsid w:val="000F33D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sid w:val="000F33DD"/>
    <w:rPr>
      <w:rFonts w:ascii="Segoe UI" w:eastAsia="宋体" w:hAnsi="Segoe UI" w:cs="Segoe UI"/>
      <w:sz w:val="18"/>
      <w:szCs w:val="18"/>
    </w:rPr>
  </w:style>
  <w:style w:type="paragraph" w:styleId="a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a"/>
    <w:uiPriority w:val="34"/>
    <w:qFormat/>
    <w:rsid w:val="000F33DD"/>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sid w:val="000F33DD"/>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0F33DD"/>
    <w:rPr>
      <w:color w:val="0000FF"/>
      <w:u w:val="single"/>
    </w:rPr>
  </w:style>
  <w:style w:type="paragraph" w:styleId="51">
    <w:name w:val="List 5"/>
    <w:basedOn w:val="41"/>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nhideWhenUsed/>
    <w:qFormat/>
    <w:rsid w:val="000F33DD"/>
    <w:rPr>
      <w:sz w:val="16"/>
      <w:szCs w:val="16"/>
    </w:rPr>
  </w:style>
  <w:style w:type="paragraph" w:styleId="ae">
    <w:name w:val="annotation text"/>
    <w:basedOn w:val="a"/>
    <w:link w:val="af"/>
    <w:unhideWhenUsed/>
    <w:qFormat/>
    <w:rsid w:val="000F33DD"/>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sid w:val="000F33DD"/>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sid w:val="000F33DD"/>
    <w:rPr>
      <w:b/>
      <w:bCs/>
    </w:rPr>
  </w:style>
  <w:style w:type="character" w:customStyle="1" w:styleId="af1">
    <w:name w:val="批注主题 字符"/>
    <w:basedOn w:val="af"/>
    <w:link w:val="af0"/>
    <w:uiPriority w:val="99"/>
    <w:semiHidden/>
    <w:rsid w:val="000F33DD"/>
    <w:rPr>
      <w:rFonts w:ascii="Times New Roman" w:eastAsia="宋体" w:hAnsi="Times New Roman" w:cs="Times New Roman"/>
      <w:b/>
      <w:bCs/>
      <w:sz w:val="20"/>
      <w:szCs w:val="20"/>
    </w:rPr>
  </w:style>
  <w:style w:type="paragraph" w:styleId="af2">
    <w:name w:val="footer"/>
    <w:basedOn w:val="a"/>
    <w:link w:val="af3"/>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sid w:val="000F33DD"/>
    <w:rPr>
      <w:rFonts w:ascii="Times New Roman" w:eastAsia="宋体" w:hAnsi="Times New Roman" w:cs="Times New Roman"/>
      <w:sz w:val="18"/>
      <w:szCs w:val="18"/>
    </w:rPr>
  </w:style>
  <w:style w:type="character" w:customStyle="1" w:styleId="aa">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9"/>
    <w:uiPriority w:val="34"/>
    <w:qFormat/>
    <w:locked/>
    <w:rsid w:val="000F33DD"/>
    <w:rPr>
      <w:rFonts w:ascii="Times New Roman" w:eastAsia="宋体" w:hAnsi="Times New Roman" w:cs="Times New Roman"/>
      <w:sz w:val="20"/>
      <w:szCs w:val="20"/>
    </w:rPr>
  </w:style>
  <w:style w:type="character" w:styleId="af4">
    <w:name w:val="Strong"/>
    <w:basedOn w:val="a1"/>
    <w:uiPriority w:val="22"/>
    <w:qFormat/>
    <w:rsid w:val="000F33DD"/>
    <w:rPr>
      <w:b/>
      <w:bCs/>
    </w:rPr>
  </w:style>
  <w:style w:type="character" w:styleId="af5">
    <w:name w:val="FollowedHyperlink"/>
    <w:basedOn w:val="a1"/>
    <w:uiPriority w:val="99"/>
    <w:semiHidden/>
    <w:unhideWhenUsed/>
    <w:rsid w:val="000F33DD"/>
    <w:rPr>
      <w:color w:val="954F72" w:themeColor="followedHyperlink"/>
      <w:u w:val="single"/>
    </w:rPr>
  </w:style>
  <w:style w:type="paragraph" w:styleId="af6">
    <w:name w:val="caption"/>
    <w:basedOn w:val="a"/>
    <w:next w:val="a"/>
    <w:link w:val="af7"/>
    <w:unhideWhenUsed/>
    <w:qFormat/>
    <w:rsid w:val="000F33DD"/>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rsid w:val="000F33DD"/>
    <w:pPr>
      <w:numPr>
        <w:numId w:val="9"/>
      </w:numPr>
      <w:ind w:left="360"/>
    </w:pPr>
    <w:rPr>
      <w:b/>
      <w:bCs/>
      <w:lang w:val="en-GB"/>
    </w:rPr>
  </w:style>
  <w:style w:type="paragraph" w:customStyle="1" w:styleId="NP">
    <w:name w:val="N_P"/>
    <w:basedOn w:val="NO"/>
    <w:next w:val="a"/>
    <w:link w:val="NPChar"/>
    <w:qFormat/>
    <w:rsid w:val="000F33DD"/>
    <w:pPr>
      <w:numPr>
        <w:numId w:val="10"/>
      </w:numPr>
    </w:pPr>
  </w:style>
  <w:style w:type="character" w:customStyle="1" w:styleId="NOChar">
    <w:name w:val="N_O Char"/>
    <w:basedOn w:val="a1"/>
    <w:link w:val="NO"/>
    <w:rsid w:val="000F33DD"/>
    <w:rPr>
      <w:b/>
      <w:bCs/>
      <w:lang w:val="en-GB"/>
    </w:rPr>
  </w:style>
  <w:style w:type="character" w:customStyle="1" w:styleId="NPChar">
    <w:name w:val="N_P Char"/>
    <w:basedOn w:val="NOChar"/>
    <w:link w:val="NP"/>
    <w:rsid w:val="000F33DD"/>
    <w:rPr>
      <w:b/>
      <w:bCs/>
      <w:lang w:val="en-GB"/>
    </w:rPr>
  </w:style>
  <w:style w:type="paragraph" w:styleId="af8">
    <w:name w:val="Revision"/>
    <w:hidden/>
    <w:uiPriority w:val="99"/>
    <w:semiHidden/>
    <w:rsid w:val="000F33DD"/>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a"/>
    <w:link w:val="B1Char"/>
    <w:qFormat/>
    <w:rsid w:val="000F33DD"/>
    <w:pPr>
      <w:spacing w:after="180" w:line="240" w:lineRule="auto"/>
      <w:ind w:left="568" w:hanging="284"/>
    </w:pPr>
    <w:rPr>
      <w:lang w:val="x-none"/>
    </w:rPr>
  </w:style>
  <w:style w:type="paragraph" w:customStyle="1" w:styleId="Obs-prop">
    <w:name w:val="Obs-prop"/>
    <w:basedOn w:val="a"/>
    <w:next w:val="a"/>
    <w:qFormat/>
    <w:rsid w:val="000F33DD"/>
    <w:rPr>
      <w:b/>
      <w:bCs/>
      <w:lang w:val="en-GB"/>
    </w:rPr>
  </w:style>
  <w:style w:type="paragraph" w:customStyle="1" w:styleId="paragraph">
    <w:name w:val="paragraph"/>
    <w:basedOn w:val="a"/>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rsid w:val="000F33DD"/>
  </w:style>
  <w:style w:type="paragraph" w:styleId="af9">
    <w:name w:val="Normal (Web)"/>
    <w:basedOn w:val="a"/>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rsid w:val="000F33DD"/>
  </w:style>
  <w:style w:type="paragraph" w:customStyle="1" w:styleId="Doc-text2">
    <w:name w:val="Doc-text2"/>
    <w:basedOn w:val="a"/>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af7">
    <w:name w:val="题注 字符"/>
    <w:link w:val="af6"/>
    <w:qFormat/>
    <w:rsid w:val="000F33DD"/>
    <w:rPr>
      <w:rFonts w:ascii="Times New Roman" w:eastAsia="宋体" w:hAnsi="Times New Roman" w:cs="Times New Roman"/>
      <w:i/>
      <w:iCs/>
      <w:color w:val="44546A" w:themeColor="text2"/>
      <w:sz w:val="18"/>
      <w:szCs w:val="18"/>
    </w:rPr>
  </w:style>
  <w:style w:type="paragraph" w:customStyle="1" w:styleId="B2">
    <w:name w:val="B2"/>
    <w:basedOn w:val="a"/>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sid w:val="000F33DD"/>
    <w:rPr>
      <w:rFonts w:ascii="Times New Roman" w:eastAsia="宋体" w:hAnsi="Times New Roman" w:cs="Times New Roman"/>
      <w:szCs w:val="20"/>
      <w:lang w:eastAsia="zh-CN"/>
    </w:rPr>
  </w:style>
  <w:style w:type="character" w:customStyle="1" w:styleId="B1Zchn">
    <w:name w:val="B1 Zchn"/>
    <w:rsid w:val="000F33DD"/>
    <w:rPr>
      <w:sz w:val="22"/>
    </w:rPr>
  </w:style>
  <w:style w:type="paragraph" w:styleId="afa">
    <w:name w:val="Title"/>
    <w:aliases w:val="标题2"/>
    <w:basedOn w:val="2"/>
    <w:link w:val="afb"/>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宋体" w:hAnsi="Arial" w:cs="Times New Roman"/>
      <w:b/>
      <w:bCs/>
      <w:sz w:val="20"/>
      <w:szCs w:val="20"/>
      <w:lang w:val="en-GB" w:eastAsia="zh-CN"/>
    </w:rPr>
  </w:style>
  <w:style w:type="paragraph" w:customStyle="1" w:styleId="NO0">
    <w:name w:val="NO"/>
    <w:basedOn w:val="a"/>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31"/>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41"/>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a"/>
    <w:next w:val="a"/>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EA5DAA1DD5B14848BA922D386890EEA9" ma:contentTypeVersion="6" ma:contentTypeDescription="建立新的文件。" ma:contentTypeScope="" ma:versionID="0f2767beb973063c0dd1af2c9e2b3e05">
  <xsd:schema xmlns:xsd="http://www.w3.org/2001/XMLSchema" xmlns:xs="http://www.w3.org/2001/XMLSchema" xmlns:p="http://schemas.microsoft.com/office/2006/metadata/properties" xmlns:ns2="05121f07-354f-491b-a4ba-beb41970f3fa" xmlns:ns3="c6ec8f4b-3146-4437-902a-b2bfdae278f0" targetNamespace="http://schemas.microsoft.com/office/2006/metadata/properties" ma:root="true" ma:fieldsID="311340aa48c69053fa3c3facab573f52" ns2:_="" ns3:_="">
    <xsd:import namespace="05121f07-354f-491b-a4ba-beb41970f3fa"/>
    <xsd:import namespace="c6ec8f4b-3146-4437-902a-b2bfdae278f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121f07-354f-491b-a4ba-beb41970f3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ec8f4b-3146-4437-902a-b2bfdae278f0" elementFormDefault="qualified">
    <xsd:import namespace="http://schemas.microsoft.com/office/2006/documentManagement/types"/>
    <xsd:import namespace="http://schemas.microsoft.com/office/infopath/2007/PartnerControls"/>
    <xsd:element name="SharedWithUsers" ma:index="12" nillable="true" ma:displayName="共用對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用詳細資料"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CE004B19-90AE-4037-BB99-D599BC4DB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121f07-354f-491b-a4ba-beb41970f3fa"/>
    <ds:schemaRef ds:uri="c6ec8f4b-3146-4437-902a-b2bfdae278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2B223A-2612-4990-9494-AC3BCBFB8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9</Pages>
  <Words>7271</Words>
  <Characters>41450</Characters>
  <Application>Microsoft Office Word</Application>
  <DocSecurity>0</DocSecurity>
  <Lines>345</Lines>
  <Paragraphs>97</Paragraphs>
  <ScaleCrop>false</ScaleCrop>
  <Company/>
  <LinksUpToDate>false</LinksUpToDate>
  <CharactersWithSpaces>48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NEC (Wangda)</cp:lastModifiedBy>
  <cp:revision>100</cp:revision>
  <dcterms:created xsi:type="dcterms:W3CDTF">2021-06-18T10:12:00Z</dcterms:created>
  <dcterms:modified xsi:type="dcterms:W3CDTF">2021-06-22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5DAA1DD5B14848BA922D386890EEA9</vt:lpwstr>
  </property>
</Properties>
</file>